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29188F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7873C2" w:rsidRPr="00C86675" w:rsidRDefault="007873C2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7873C2" w:rsidRPr="00C86675" w:rsidRDefault="007873C2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7873C2" w:rsidRPr="00C86675" w:rsidRDefault="007873C2" w:rsidP="00772602">
                      <w:pPr>
                        <w:jc w:val="center"/>
                      </w:pPr>
                    </w:p>
                    <w:p w:rsidR="007873C2" w:rsidRPr="00C86675" w:rsidRDefault="007873C2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7873C2" w:rsidRPr="00C86675" w:rsidRDefault="007873C2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873C2" w:rsidRPr="00C86675" w:rsidRDefault="007873C2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873C2" w:rsidRPr="00C86675" w:rsidRDefault="007873C2" w:rsidP="00772602"/>
                    <w:p w:rsidR="007873C2" w:rsidRPr="00C86675" w:rsidRDefault="007873C2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873C2" w:rsidRPr="00C86675" w:rsidRDefault="007873C2" w:rsidP="00772602"/>
                    <w:p w:rsidR="007873C2" w:rsidRPr="00C86675" w:rsidRDefault="007873C2" w:rsidP="00772602">
                      <w:pPr>
                        <w:jc w:val="center"/>
                      </w:pPr>
                    </w:p>
                    <w:p w:rsidR="007873C2" w:rsidRPr="00C86675" w:rsidRDefault="007873C2" w:rsidP="00772602">
                      <w:pPr>
                        <w:jc w:val="center"/>
                      </w:pPr>
                    </w:p>
                    <w:p w:rsidR="007873C2" w:rsidRPr="00C86675" w:rsidRDefault="007873C2" w:rsidP="00314611">
                      <w:pPr>
                        <w:ind w:firstLine="0"/>
                      </w:pPr>
                    </w:p>
                    <w:p w:rsidR="007873C2" w:rsidRPr="00C86675" w:rsidRDefault="007873C2" w:rsidP="00772602">
                      <w:pPr>
                        <w:jc w:val="center"/>
                      </w:pPr>
                    </w:p>
                    <w:p w:rsidR="007873C2" w:rsidRPr="00C86675" w:rsidRDefault="007873C2" w:rsidP="00772602">
                      <w:pPr>
                        <w:jc w:val="center"/>
                      </w:pPr>
                    </w:p>
                    <w:p w:rsidR="007873C2" w:rsidRPr="00B61517" w:rsidRDefault="007873C2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7873C2" w:rsidRDefault="007873C2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7873C2" w:rsidRPr="00C86675" w:rsidRDefault="007873C2" w:rsidP="00772602">
                      <w:pPr>
                        <w:spacing w:before="120"/>
                        <w:jc w:val="center"/>
                      </w:pPr>
                    </w:p>
                    <w:p w:rsidR="007873C2" w:rsidRPr="00C86675" w:rsidRDefault="007873C2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7873C2" w:rsidRPr="00C86675" w:rsidRDefault="007873C2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873C2" w:rsidRPr="00C86675" w:rsidRDefault="007873C2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873C2" w:rsidRPr="00C86675" w:rsidRDefault="007873C2" w:rsidP="00772602">
                      <w:pPr>
                        <w:ind w:firstLine="0"/>
                      </w:pPr>
                    </w:p>
                    <w:p w:rsidR="007873C2" w:rsidRPr="00C86675" w:rsidRDefault="007873C2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7873C2" w:rsidRPr="00C86675" w:rsidRDefault="007873C2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7873C2" w:rsidRPr="00C86675" w:rsidRDefault="007873C2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7873C2" w:rsidRDefault="007873C2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7873C2" w:rsidRPr="00772602" w:rsidRDefault="007873C2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C04371">
      <w:pPr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treści</w:t>
      </w:r>
    </w:p>
    <w:p w:rsidR="000B7B59" w:rsidRDefault="0029188F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29188F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29188F">
        <w:rPr>
          <w:color w:val="auto"/>
        </w:rPr>
        <w:fldChar w:fldCharType="separate"/>
      </w:r>
      <w:hyperlink w:anchor="_Toc262936698" w:history="1">
        <w:r w:rsidR="000B7B59" w:rsidRPr="00BC0552">
          <w:rPr>
            <w:rStyle w:val="Hipercze"/>
            <w:noProof/>
          </w:rPr>
          <w:t>1.</w:t>
        </w:r>
        <w:r w:rsidR="000B7B59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0B7B59" w:rsidRPr="00BC0552">
          <w:rPr>
            <w:rStyle w:val="Hipercze"/>
            <w:noProof/>
          </w:rPr>
          <w:t>Wstęp</w:t>
        </w:r>
        <w:r w:rsidR="000B7B59">
          <w:rPr>
            <w:noProof/>
            <w:webHidden/>
          </w:rPr>
          <w:tab/>
        </w:r>
        <w:r w:rsidR="000B7B59">
          <w:rPr>
            <w:noProof/>
            <w:webHidden/>
          </w:rPr>
          <w:fldChar w:fldCharType="begin"/>
        </w:r>
        <w:r w:rsidR="000B7B59">
          <w:rPr>
            <w:noProof/>
            <w:webHidden/>
          </w:rPr>
          <w:instrText xml:space="preserve"> PAGEREF _Toc262936698 \h </w:instrText>
        </w:r>
        <w:r w:rsidR="000B7B59">
          <w:rPr>
            <w:noProof/>
            <w:webHidden/>
          </w:rPr>
        </w:r>
        <w:r w:rsidR="000B7B59">
          <w:rPr>
            <w:noProof/>
            <w:webHidden/>
          </w:rPr>
          <w:fldChar w:fldCharType="separate"/>
        </w:r>
        <w:r w:rsidR="000B7B59">
          <w:rPr>
            <w:noProof/>
            <w:webHidden/>
          </w:rPr>
          <w:t>5</w:t>
        </w:r>
        <w:r w:rsidR="000B7B59"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699" w:history="1">
        <w:r w:rsidRPr="00BC0552">
          <w:rPr>
            <w:rStyle w:val="Hipercz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Równoległe przetwarzanie z zastosowaniem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0" w:history="1">
        <w:r w:rsidRPr="00BC0552">
          <w:rPr>
            <w:rStyle w:val="Hipercze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Jednostki obliczeniowe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1" w:history="1">
        <w:r w:rsidRPr="00BC0552">
          <w:rPr>
            <w:rStyle w:val="Hipercze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Różnice między CPU 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2" w:history="1">
        <w:r w:rsidRPr="00BC0552">
          <w:rPr>
            <w:rStyle w:val="Hipercze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truktura pamięci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3" w:history="1">
        <w:r w:rsidRPr="00BC0552">
          <w:rPr>
            <w:rStyle w:val="Hipercze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Technologie GP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4" w:history="1">
        <w:r w:rsidRPr="00BC0552">
          <w:rPr>
            <w:rStyle w:val="Hipercze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5" w:history="1">
        <w:r w:rsidRPr="00BC0552">
          <w:rPr>
            <w:rStyle w:val="Hipercze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Architektura i podstaw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6" w:history="1">
        <w:r w:rsidRPr="00BC0552">
          <w:rPr>
            <w:rStyle w:val="Hipercze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Wprowadzenie do technologi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7" w:history="1">
        <w:r w:rsidRPr="00BC0552">
          <w:rPr>
            <w:rStyle w:val="Hipercze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roces wykonania programu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8" w:history="1">
        <w:r w:rsidRPr="00BC0552">
          <w:rPr>
            <w:rStyle w:val="Hipercze"/>
            <w:noProof/>
          </w:rPr>
          <w:t>2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Wersje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09" w:history="1">
        <w:r w:rsidRPr="00BC0552">
          <w:rPr>
            <w:rStyle w:val="Hipercze"/>
            <w:noProof/>
          </w:rPr>
          <w:t>2.3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roces kompilacji plików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0" w:history="1">
        <w:r w:rsidRPr="00BC0552">
          <w:rPr>
            <w:rStyle w:val="Hipercze"/>
            <w:noProof/>
          </w:rPr>
          <w:t>2.3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Tryb emul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1" w:history="1">
        <w:r w:rsidRPr="00BC0552">
          <w:rPr>
            <w:rStyle w:val="Hipercze"/>
            <w:noProof/>
          </w:rPr>
          <w:t>2.3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Model architektur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2" w:history="1">
        <w:r w:rsidRPr="00BC0552">
          <w:rPr>
            <w:rStyle w:val="Hipercze"/>
            <w:noProof/>
          </w:rPr>
          <w:t>2.3.8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Komunikacja między wątka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13" w:history="1">
        <w:r w:rsidRPr="00BC0552">
          <w:rPr>
            <w:rStyle w:val="Hipercz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ztuczne sieci neuron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4" w:history="1">
        <w:r w:rsidRPr="00BC0552">
          <w:rPr>
            <w:rStyle w:val="Hipercze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Model neuro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5" w:history="1">
        <w:r w:rsidRPr="00BC0552">
          <w:rPr>
            <w:rStyle w:val="Hipercze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Neuron biologicz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6" w:history="1">
        <w:r w:rsidRPr="00BC0552">
          <w:rPr>
            <w:rStyle w:val="Hipercze"/>
            <w:noProof/>
          </w:rPr>
          <w:t>3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ztuczny neur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7" w:history="1">
        <w:r w:rsidRPr="00BC0552">
          <w:rPr>
            <w:rStyle w:val="Hipercze"/>
            <w:noProof/>
          </w:rPr>
          <w:t>3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Funkcja aktyw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8" w:history="1">
        <w:r w:rsidRPr="00BC0552">
          <w:rPr>
            <w:rStyle w:val="Hipercze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Architektury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19" w:history="1">
        <w:r w:rsidRPr="00BC0552">
          <w:rPr>
            <w:rStyle w:val="Hipercze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Jednokierunk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0" w:history="1">
        <w:r w:rsidRPr="00BC0552">
          <w:rPr>
            <w:rStyle w:val="Hipercze"/>
            <w:noProof/>
          </w:rPr>
          <w:t>3.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ieci radial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1" w:history="1">
        <w:r w:rsidRPr="00BC0552">
          <w:rPr>
            <w:rStyle w:val="Hipercze"/>
            <w:noProof/>
          </w:rPr>
          <w:t>3.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ieci Hopfiel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2" w:history="1">
        <w:r w:rsidRPr="00BC0552">
          <w:rPr>
            <w:rStyle w:val="Hipercze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Zastosowania sztucznych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3" w:history="1">
        <w:r w:rsidRPr="00BC0552">
          <w:rPr>
            <w:rStyle w:val="Hipercze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Implementacja sztucznych sieci neuronowych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24" w:history="1">
        <w:r w:rsidRPr="00BC0552">
          <w:rPr>
            <w:rStyle w:val="Hipercz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Biblioteka CN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5" w:history="1">
        <w:r w:rsidRPr="00BC0552">
          <w:rPr>
            <w:rStyle w:val="Hipercze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Ogólny projekt aplik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6" w:history="1">
        <w:r w:rsidRPr="00BC0552">
          <w:rPr>
            <w:rStyle w:val="Hipercze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Zastosowania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7" w:history="1">
        <w:r w:rsidRPr="00BC0552">
          <w:rPr>
            <w:rStyle w:val="Hipercze"/>
            <w:noProof/>
          </w:rPr>
          <w:t>4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Diagram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8" w:history="1">
        <w:r w:rsidRPr="00BC0552">
          <w:rPr>
            <w:rStyle w:val="Hipercze"/>
            <w:noProof/>
          </w:rPr>
          <w:t>4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Struktura plików dan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29" w:history="1">
        <w:r w:rsidRPr="00BC0552">
          <w:rPr>
            <w:rStyle w:val="Hipercze"/>
            <w:noProof/>
          </w:rPr>
          <w:t>4.1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Katalogi i pliki w projekc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0" w:history="1">
        <w:r w:rsidRPr="00BC0552">
          <w:rPr>
            <w:rStyle w:val="Hipercze"/>
            <w:noProof/>
          </w:rPr>
          <w:t>4.1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Logow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1" w:history="1">
        <w:r w:rsidRPr="00BC0552">
          <w:rPr>
            <w:rStyle w:val="Hipercze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Część C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2" w:history="1">
        <w:r w:rsidRPr="00BC0552">
          <w:rPr>
            <w:rStyle w:val="Hipercze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rzebieg procesów na 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3" w:history="1">
        <w:r w:rsidRPr="00BC0552">
          <w:rPr>
            <w:rStyle w:val="Hipercze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Część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4" w:history="1">
        <w:r w:rsidRPr="00BC0552">
          <w:rPr>
            <w:rStyle w:val="Hipercze"/>
            <w:noProof/>
          </w:rPr>
          <w:t>4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rzebieg procesów na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5" w:history="1">
        <w:r w:rsidRPr="00BC0552">
          <w:rPr>
            <w:rStyle w:val="Hipercze"/>
            <w:noProof/>
          </w:rPr>
          <w:t>4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Implementacja MLP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6" w:history="1">
        <w:r w:rsidRPr="00BC0552">
          <w:rPr>
            <w:rStyle w:val="Hipercze"/>
            <w:noProof/>
          </w:rPr>
          <w:t>4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Użyte optymalizacje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7" w:history="1">
        <w:r w:rsidRPr="00BC0552">
          <w:rPr>
            <w:rStyle w:val="Hipercze"/>
            <w:noProof/>
          </w:rPr>
          <w:t>4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Ograniczenia wykonanego algoryt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8" w:history="1">
        <w:r w:rsidRPr="00BC0552">
          <w:rPr>
            <w:rStyle w:val="Hipercze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Testy implementacji sieci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39" w:history="1">
        <w:r w:rsidRPr="00BC0552">
          <w:rPr>
            <w:rStyle w:val="Hipercze"/>
            <w:noProof/>
          </w:rPr>
          <w:t>4.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Opis danych test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0" w:history="1">
        <w:r w:rsidRPr="00BC0552">
          <w:rPr>
            <w:rStyle w:val="Hipercze"/>
            <w:noProof/>
          </w:rPr>
          <w:t>4.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Środowisko test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1" w:history="1">
        <w:r w:rsidRPr="00BC0552">
          <w:rPr>
            <w:rStyle w:val="Hipercze"/>
            <w:noProof/>
          </w:rPr>
          <w:t>4.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Wpływ parametrów sieci na jakość ucze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2" w:history="1">
        <w:r w:rsidRPr="00BC0552">
          <w:rPr>
            <w:rStyle w:val="Hipercze"/>
            <w:noProof/>
          </w:rPr>
          <w:t>4.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Wpływ optymalizacji na wydajność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3" w:history="1">
        <w:r w:rsidRPr="00BC0552">
          <w:rPr>
            <w:rStyle w:val="Hipercze"/>
            <w:noProof/>
          </w:rPr>
          <w:t>4.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orównanie wydajności uczenia wersji CPU i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4" w:history="1">
        <w:r w:rsidRPr="00BC0552">
          <w:rPr>
            <w:rStyle w:val="Hipercze"/>
            <w:noProof/>
          </w:rPr>
          <w:t>4.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Informacje końc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5" w:history="1">
        <w:r w:rsidRPr="00BC0552">
          <w:rPr>
            <w:rStyle w:val="Hipercze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Zewnętrzne bibliote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6" w:history="1">
        <w:r w:rsidRPr="00BC0552">
          <w:rPr>
            <w:rStyle w:val="Hipercze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Narzędzia pomocnic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47" w:history="1">
        <w:r w:rsidRPr="00BC0552">
          <w:rPr>
            <w:rStyle w:val="Hipercze"/>
            <w:noProof/>
          </w:rPr>
          <w:t>4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Możliwości rozwoju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48" w:history="1">
        <w:r w:rsidRPr="00BC0552">
          <w:rPr>
            <w:rStyle w:val="Hipercz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Wnios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49" w:history="1">
        <w:r w:rsidRPr="00BC0552">
          <w:rPr>
            <w:rStyle w:val="Hipercze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2936750" w:history="1">
        <w:r w:rsidRPr="00BC0552">
          <w:rPr>
            <w:rStyle w:val="Hipercze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Załączni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1" w:history="1">
        <w:r w:rsidRPr="00BC0552">
          <w:rPr>
            <w:rStyle w:val="Hipercze"/>
            <w:noProof/>
          </w:rPr>
          <w:t>7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rzykłady kodu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2" w:history="1">
        <w:r w:rsidRPr="00BC0552">
          <w:rPr>
            <w:rStyle w:val="Hipercze"/>
            <w:noProof/>
          </w:rPr>
          <w:t>7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Kod C for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3" w:history="1">
        <w:r w:rsidRPr="00BC0552">
          <w:rPr>
            <w:rStyle w:val="Hipercze"/>
            <w:noProof/>
          </w:rPr>
          <w:t>7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Kod CUDA driver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4" w:history="1">
        <w:r w:rsidRPr="00BC0552">
          <w:rPr>
            <w:rStyle w:val="Hipercze"/>
            <w:noProof/>
          </w:rPr>
          <w:t>7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Formaty plikó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5" w:history="1">
        <w:r w:rsidRPr="00BC0552">
          <w:rPr>
            <w:rStyle w:val="Hipercze"/>
            <w:noProof/>
          </w:rPr>
          <w:t>7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lik zestawu testów CS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6" w:history="1">
        <w:r w:rsidRPr="00BC0552">
          <w:rPr>
            <w:rStyle w:val="Hipercze"/>
            <w:noProof/>
          </w:rPr>
          <w:t>7.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Plik zestawu testów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0B7B59" w:rsidRDefault="000B7B59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936757" w:history="1">
        <w:r w:rsidRPr="00BC0552">
          <w:rPr>
            <w:rStyle w:val="Hipercze"/>
            <w:noProof/>
          </w:rPr>
          <w:t>7.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BC0552">
          <w:rPr>
            <w:rStyle w:val="Hipercze"/>
            <w:noProof/>
          </w:rPr>
          <w:t>Format sieci MLP w 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836D01" w:rsidRDefault="0029188F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2936698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29188F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29188F" w:rsidRPr="00CB0061">
        <w:rPr>
          <w:color w:val="auto"/>
        </w:rPr>
      </w:r>
      <w:r w:rsidR="0029188F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29188F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09333F" w:rsidP="00D6346F">
      <w:pPr>
        <w:rPr>
          <w:color w:val="auto"/>
        </w:rPr>
      </w:pPr>
      <w:r w:rsidRPr="00CB0061">
        <w:rPr>
          <w:color w:val="auto"/>
        </w:rPr>
        <w:t>W tej pracy</w:t>
      </w:r>
      <w:r w:rsidR="00A62E92" w:rsidRPr="00CB0061">
        <w:rPr>
          <w:color w:val="auto"/>
        </w:rPr>
        <w:t xml:space="preserve"> </w:t>
      </w:r>
      <w:r w:rsidR="00357711" w:rsidRPr="00CB0061">
        <w:rPr>
          <w:color w:val="auto"/>
        </w:rPr>
        <w:t xml:space="preserve">chciałem opisać </w:t>
      </w:r>
      <w:r w:rsidRPr="00CB0061">
        <w:rPr>
          <w:color w:val="auto"/>
        </w:rPr>
        <w:t xml:space="preserve">stworzoną przeze mnie </w:t>
      </w:r>
      <w:r w:rsidR="00357711" w:rsidRPr="00CB0061">
        <w:rPr>
          <w:color w:val="auto"/>
        </w:rPr>
        <w:t xml:space="preserve">bibliotekę </w:t>
      </w:r>
      <w:r w:rsidR="00357711" w:rsidRPr="00CB0061">
        <w:rPr>
          <w:i/>
          <w:color w:val="auto"/>
        </w:rPr>
        <w:t>CNL</w:t>
      </w:r>
      <w:r w:rsidR="00747552" w:rsidRPr="00CB0061">
        <w:rPr>
          <w:i/>
          <w:color w:val="auto"/>
        </w:rPr>
        <w:t xml:space="preserve"> </w:t>
      </w:r>
      <w:r w:rsidR="00D730E0" w:rsidRPr="00CB0061">
        <w:rPr>
          <w:i/>
          <w:color w:val="auto"/>
        </w:rPr>
        <w:t>–</w:t>
      </w:r>
      <w:r w:rsidR="00747552" w:rsidRPr="00CB0061">
        <w:rPr>
          <w:i/>
          <w:color w:val="auto"/>
        </w:rPr>
        <w:t xml:space="preserve"> C</w:t>
      </w:r>
      <w:r w:rsidR="00D730E0" w:rsidRPr="00CB0061">
        <w:rPr>
          <w:i/>
          <w:color w:val="auto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sieciach neuronowych </w:t>
      </w:r>
      <w:r w:rsidR="007633B4" w:rsidRPr="00CB0061">
        <w:rPr>
          <w:color w:val="auto"/>
        </w:rPr>
        <w:lastRenderedPageBreak/>
        <w:t>(</w:t>
      </w:r>
      <w:r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>na CPU 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29188F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C80DFC" w:rsidRPr="00CB0061">
        <w:rPr>
          <w:color w:val="auto"/>
        </w:rPr>
        <w:t>poświęciłem</w:t>
      </w:r>
      <w:r w:rsidR="00287868" w:rsidRPr="00CB0061">
        <w:rPr>
          <w:color w:val="auto"/>
        </w:rPr>
        <w:t xml:space="preserve"> </w:t>
      </w:r>
      <w:hyperlink w:anchor="_Biblioteka_CNL" w:history="1">
        <w:r w:rsidR="00287868" w:rsidRPr="00CB0061">
          <w:rPr>
            <w:rStyle w:val="Hipercze"/>
          </w:rPr>
          <w:t xml:space="preserve">rozdziałowi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8755F2" w:rsidRPr="00CB0061" w:rsidRDefault="00BE2421" w:rsidP="009B1F7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</w:p>
    <w:p w:rsidR="00B05F3E" w:rsidRPr="00CB0061" w:rsidRDefault="0029188F" w:rsidP="00252965">
      <w:pPr>
        <w:spacing w:after="200" w:line="276" w:lineRule="auto"/>
        <w:rPr>
          <w:color w:val="auto"/>
        </w:rPr>
      </w:pPr>
      <w:hyperlink w:anchor="_Zakończenie" w:history="1">
        <w:r w:rsidR="00B41834" w:rsidRPr="00CB0061">
          <w:rPr>
            <w:rStyle w:val="Hipercze"/>
          </w:rPr>
          <w:t xml:space="preserve">Rozdział </w:t>
        </w:r>
        <w:r w:rsidR="00007D19" w:rsidRPr="00CB0061">
          <w:rPr>
            <w:rStyle w:val="Hipercze"/>
          </w:rPr>
          <w:t>6</w:t>
        </w:r>
      </w:hyperlink>
      <w:r w:rsidR="00B41834" w:rsidRPr="00CB0061">
        <w:rPr>
          <w:color w:val="auto"/>
        </w:rPr>
        <w:t xml:space="preserve"> zawiera końcowe myśli</w:t>
      </w:r>
      <w:r w:rsidR="00D42D61" w:rsidRPr="00CB0061">
        <w:rPr>
          <w:color w:val="auto"/>
        </w:rPr>
        <w:t xml:space="preserve"> na </w:t>
      </w:r>
      <w:r w:rsidR="00B41834" w:rsidRPr="00CB0061">
        <w:rPr>
          <w:color w:val="auto"/>
        </w:rPr>
        <w:t>temat niniejszej pracy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2936699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tym </w:t>
      </w:r>
      <w:r w:rsidR="00F312D3" w:rsidRPr="00CB0061">
        <w:rPr>
          <w:color w:val="auto"/>
        </w:rPr>
        <w:t xml:space="preserve">chciałem przedstawić </w:t>
      </w:r>
      <w:r w:rsidR="00747552" w:rsidRPr="00CB0061">
        <w:rPr>
          <w:color w:val="auto"/>
        </w:rPr>
        <w:t xml:space="preserve">historię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szczególnie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2936700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2936701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Pr="00CB0061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2930951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2936702"/>
      <w:r w:rsidRPr="00CB0061">
        <w:t>Struktura pamięci GPU</w:t>
      </w:r>
      <w:bookmarkEnd w:id="11"/>
      <w:bookmarkEnd w:id="12"/>
    </w:p>
    <w:p w:rsidR="0096329A" w:rsidRPr="0096329A" w:rsidRDefault="0096329A" w:rsidP="0096329A"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2930952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bookmarkEnd w:id="13"/>
            <w:r w:rsidR="0096329A">
              <w:rPr>
                <w:rFonts w:ascii="Verdana" w:hAnsi="Verdana"/>
              </w:rPr>
              <w:t>karcie graficznej</w:t>
            </w:r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Default="0096329A" w:rsidP="00322C7C">
      <w:pPr>
        <w:rPr>
          <w:color w:val="auto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lastRenderedPageBreak/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Pr="00CB0061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n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lastRenderedPageBreak/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2930953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2936703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29188F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29188F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29188F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lastRenderedPageBreak/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NVIDIA </w:t>
      </w:r>
      <w:r w:rsidR="00761BB8" w:rsidRPr="00CB0061">
        <w:t>GeForce</w:t>
      </w:r>
      <w:r w:rsidR="00F97C9C" w:rsidRPr="00CB0061"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CB0061">
        <w:t xml:space="preserve">T&amp;L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Microsoft HLSL, OpenGL S</w:t>
      </w:r>
      <w:r w:rsidRPr="00CB0061">
        <w:t xml:space="preserve">hading Language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CB0061">
        <w:t xml:space="preserve">Stream </w:t>
      </w:r>
      <w:r w:rsidR="00736811" w:rsidRPr="00CB0061"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>kartach ATI, powstała też biblioteka OpenCL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CB0061" w:rsidRDefault="002203E9" w:rsidP="00085E4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7" w:name="_Toc262513172"/>
            <w:r w:rsidR="00104AD1" w:rsidRPr="00CB0061">
              <w:t>Porównanie technologii GPGPU</w:t>
            </w:r>
            <w:bookmarkEnd w:id="17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29188F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29188F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29188F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29188F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29188F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29188F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2203E9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29188F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29188F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29188F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29188F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29188F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29188F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29188F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29188F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29188F" w:rsidRPr="00CB0061">
                  <w:fldChar w:fldCharType="end"/>
                </w:r>
              </w:sdtContent>
            </w:sdt>
          </w:p>
        </w:tc>
      </w:tr>
    </w:tbl>
    <w:p w:rsidR="002203E9" w:rsidRPr="00185996" w:rsidRDefault="002203E9" w:rsidP="00BA7DD9">
      <w:pPr>
        <w:rPr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18" w:name="_Toc262936704"/>
      <w:r w:rsidRPr="00CB0061">
        <w:lastRenderedPageBreak/>
        <w:t>CUDA</w:t>
      </w:r>
      <w:bookmarkEnd w:id="18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19" w:name="_Toc262936705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19"/>
    </w:p>
    <w:p w:rsidR="00420FF8" w:rsidRPr="00CB0061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  <w:r w:rsidR="00D75972" w:rsidRPr="00CB0061"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0" w:name="_Toc262930954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0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1" w:name="_Ref262235706"/>
      <w:bookmarkStart w:id="22" w:name="_Toc262936706"/>
      <w:r w:rsidRPr="00CB0061">
        <w:lastRenderedPageBreak/>
        <w:t>Wprowadzenie</w:t>
      </w:r>
      <w:r w:rsidR="00D42D61" w:rsidRPr="00CB0061">
        <w:t xml:space="preserve"> do </w:t>
      </w:r>
      <w:r w:rsidRPr="00CB0061">
        <w:t>technologii</w:t>
      </w:r>
      <w:bookmarkEnd w:id="21"/>
      <w:bookmarkEnd w:id="22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CB0061" w:rsidRDefault="00CA3740">
      <w:pPr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3" w:name="_Toc262930955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3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Default="000B7192" w:rsidP="007268D5"/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4" w:name="_Ref262338635"/>
      <w:bookmarkStart w:id="25" w:name="_Ref260260304"/>
      <w:bookmarkStart w:id="26" w:name="_Toc262936707"/>
      <w:r w:rsidRPr="00CB0061">
        <w:t>Proces wykonania programu CUDA</w:t>
      </w:r>
      <w:bookmarkEnd w:id="24"/>
      <w:bookmarkEnd w:id="26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 xml:space="preserve">framework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7" w:name="_Toc262936708"/>
      <w:r w:rsidRPr="00CB0061">
        <w:t>Wersje CUDA</w:t>
      </w:r>
      <w:bookmarkEnd w:id="25"/>
      <w:bookmarkEnd w:id="27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29188F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29188F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29188F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Tar10 \l 1045 </w:instrText>
          </w:r>
          <w:r w:rsidR="0029188F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29188F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NVI101 \l 1045 </w:instrText>
          </w:r>
          <w:r w:rsidR="0029188F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29188F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NVI101 \l 1045 </w:instrText>
          </w:r>
          <w:r w:rsidR="0029188F" w:rsidRPr="00CB0061">
            <w:fldChar w:fldCharType="separate"/>
          </w:r>
          <w:r w:rsidR="00B31512">
            <w:rPr>
              <w:noProof/>
            </w:rPr>
            <w:t>(NVIDIA, 2010)</w:t>
          </w:r>
          <w:r w:rsidR="0029188F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NVI101 \l 1045 </w:instrText>
          </w:r>
          <w:r w:rsidR="0029188F" w:rsidRPr="00CB0061">
            <w:fldChar w:fldCharType="separate"/>
          </w:r>
          <w:r w:rsidR="00B31512">
            <w:rPr>
              <w:noProof/>
            </w:rPr>
            <w:t>(NVIDIA, 2010)</w:t>
          </w:r>
          <w:r w:rsidR="0029188F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NVI09 \p 12 \l 1045  </w:instrText>
          </w:r>
          <w:r w:rsidR="0029188F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29188F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29188F" w:rsidRPr="00CB0061">
            <w:fldChar w:fldCharType="begin"/>
          </w:r>
          <w:r w:rsidRPr="00CB0061">
            <w:instrText xml:space="preserve"> CITATION NVI10 \p 146 \l 1045  </w:instrText>
          </w:r>
          <w:r w:rsidR="0029188F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29188F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28" w:name="_Ref262235832"/>
      <w:bookmarkStart w:id="29" w:name="_Toc262936709"/>
      <w:r w:rsidRPr="00CB0061">
        <w:lastRenderedPageBreak/>
        <w:t>Proces kompilacji plików CUDA</w:t>
      </w:r>
      <w:bookmarkEnd w:id="28"/>
      <w:bookmarkEnd w:id="29"/>
    </w:p>
    <w:p w:rsidR="00A77328" w:rsidRPr="00CB0061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0" w:name="_Toc262930956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0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>postaci binarnej i/lub ptx (odpowiednik assemblera).</w:t>
      </w:r>
      <w:r w:rsidR="0014188D" w:rsidRPr="00CB0061">
        <w:rPr>
          <w:color w:val="auto"/>
        </w:rPr>
        <w:t xml:space="preserve"> Przy każdym </w:t>
      </w:r>
      <w:r w:rsidR="0014188D" w:rsidRPr="00CB0061">
        <w:rPr>
          <w:color w:val="auto"/>
        </w:rPr>
        <w:lastRenderedPageBreak/>
        <w:t>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>CUDA driver API</w:t>
      </w:r>
      <w:r w:rsidRPr="00CB0061">
        <w:t xml:space="preserve">. </w:t>
      </w:r>
      <w:r w:rsidR="00427DB1">
        <w:t>Dokładniejsze omówienie oraz p</w:t>
      </w:r>
      <w:r w:rsidRPr="00CB0061">
        <w:t xml:space="preserve">rzykłady kodu z obu tych interfejsów zostały umieszczone w rozdziale </w:t>
      </w:r>
      <w:r w:rsidR="0029188F" w:rsidRPr="00CB0061">
        <w:fldChar w:fldCharType="begin"/>
      </w:r>
      <w:r w:rsidRPr="00CB0061">
        <w:instrText xml:space="preserve"> REF _Ref261734626 \r \h </w:instrText>
      </w:r>
      <w:r w:rsidR="0029188F" w:rsidRPr="00CB0061">
        <w:fldChar w:fldCharType="separate"/>
      </w:r>
      <w:r w:rsidR="00ED5C84">
        <w:t>8.1</w:t>
      </w:r>
      <w:r w:rsidR="0029188F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1" w:name="_Toc262936710"/>
      <w:r w:rsidRPr="00CB0061">
        <w:t>T</w:t>
      </w:r>
      <w:r w:rsidR="00C47740" w:rsidRPr="00CB0061">
        <w:t>ryb emulacji</w:t>
      </w:r>
      <w:bookmarkEnd w:id="31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2" w:name="_Toc262936711"/>
      <w:r w:rsidRPr="00CB0061">
        <w:t>Model architektury CUDA</w:t>
      </w:r>
      <w:bookmarkEnd w:id="32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CB0061">
        <w:rPr>
          <w:color w:val="auto"/>
        </w:rPr>
        <w:t xml:space="preserve">Opisana architektura </w:t>
      </w:r>
      <w:r w:rsidR="00B01F34">
        <w:rPr>
          <w:color w:val="auto"/>
        </w:rPr>
        <w:t>określana jest jako</w:t>
      </w:r>
      <w:r w:rsidR="00B01F34">
        <w:t xml:space="preserve"> </w:t>
      </w:r>
      <w:r w:rsidRPr="00CB0061">
        <w:rPr>
          <w:rStyle w:val="PodkrelenieZnak"/>
        </w:rPr>
        <w:t>SIMT</w:t>
      </w:r>
      <w:r w:rsidRPr="00CB0061">
        <w:t xml:space="preserve"> (</w:t>
      </w:r>
      <w:r w:rsidR="0041047B" w:rsidRPr="00CB0061">
        <w:t xml:space="preserve">ang. </w:t>
      </w:r>
      <w:r w:rsidRPr="001D6F89">
        <w:rPr>
          <w:rStyle w:val="PodkrelenieZnak"/>
          <w:lang w:val="en-US"/>
        </w:rPr>
        <w:t>Single Instruction, Multiple Threads</w:t>
      </w:r>
      <w:r w:rsidRPr="001D6F89">
        <w:rPr>
          <w:lang w:val="en-US"/>
        </w:rPr>
        <w:t>)</w:t>
      </w:r>
      <w:r w:rsidR="0004600A" w:rsidRPr="001D6F89">
        <w:rPr>
          <w:lang w:val="en-US"/>
        </w:rPr>
        <w:t>.</w:t>
      </w:r>
      <w:r w:rsidRPr="001D6F89">
        <w:rPr>
          <w:lang w:val="en-US"/>
        </w:rPr>
        <w:t xml:space="preserve"> </w:t>
      </w:r>
      <w:r w:rsidR="0004600A" w:rsidRPr="002203E9">
        <w:rPr>
          <w:lang w:val="en-US"/>
        </w:rPr>
        <w:t>J</w:t>
      </w:r>
      <w:r w:rsidRPr="002203E9">
        <w:rPr>
          <w:lang w:val="en-US"/>
        </w:rPr>
        <w:t xml:space="preserve">est </w:t>
      </w:r>
      <w:r w:rsidR="0004600A" w:rsidRPr="002203E9">
        <w:rPr>
          <w:lang w:val="en-US"/>
        </w:rPr>
        <w:t xml:space="preserve">ona </w:t>
      </w:r>
      <w:r w:rsidRPr="002203E9">
        <w:rPr>
          <w:lang w:val="en-US"/>
        </w:rPr>
        <w:t>podobna</w:t>
      </w:r>
      <w:r w:rsidR="00D42D61" w:rsidRPr="002203E9">
        <w:rPr>
          <w:lang w:val="en-US"/>
        </w:rPr>
        <w:t xml:space="preserve"> do </w:t>
      </w:r>
      <w:r w:rsidR="0004600A" w:rsidRPr="002203E9">
        <w:rPr>
          <w:lang w:val="en-US"/>
        </w:rPr>
        <w:t xml:space="preserve">architektury </w:t>
      </w:r>
      <w:r w:rsidR="0004600A" w:rsidRPr="002203E9">
        <w:rPr>
          <w:rStyle w:val="PodkrelenieZnak"/>
          <w:lang w:val="en-US"/>
        </w:rPr>
        <w:t>SIMD</w:t>
      </w:r>
      <w:r w:rsidR="0004600A" w:rsidRPr="001D6F89">
        <w:rPr>
          <w:lang w:val="en-US"/>
        </w:rPr>
        <w:t xml:space="preserve"> (</w:t>
      </w:r>
      <w:r w:rsidR="0041047B" w:rsidRPr="001D6F89">
        <w:rPr>
          <w:lang w:val="en-US"/>
        </w:rPr>
        <w:t xml:space="preserve">ang. </w:t>
      </w:r>
      <w:r w:rsidR="0004600A" w:rsidRPr="00CB0061">
        <w:rPr>
          <w:rStyle w:val="PodkrelenieZnak"/>
        </w:rPr>
        <w:t>Single Instruction, Multiple Data</w:t>
      </w:r>
      <w:r w:rsidR="0004600A" w:rsidRPr="00CB0061">
        <w:t>)</w:t>
      </w:r>
      <w:r w:rsidR="00DD25E4" w:rsidRPr="00CB0061">
        <w:t xml:space="preserve"> w 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dane instrukcje mogą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3" w:name="_Komunikacja_między_wątkami"/>
      <w:bookmarkStart w:id="34" w:name="_Ref262242145"/>
      <w:bookmarkStart w:id="35" w:name="_Toc262936712"/>
      <w:bookmarkEnd w:id="33"/>
      <w:r w:rsidRPr="00CB0061">
        <w:lastRenderedPageBreak/>
        <w:t>Komunikacja między wątkami</w:t>
      </w:r>
      <w:bookmarkEnd w:id="34"/>
      <w:bookmarkEnd w:id="35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6" w:name="_Sztuczne_sieci_neuronowe"/>
      <w:bookmarkStart w:id="37" w:name="_Toc262936713"/>
      <w:bookmarkEnd w:id="36"/>
      <w:r w:rsidRPr="00CB0061">
        <w:lastRenderedPageBreak/>
        <w:t>Sztuczne sieci neuronowe</w:t>
      </w:r>
      <w:bookmarkEnd w:id="37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38" w:name="_Toc262936714"/>
      <w:r w:rsidRPr="00CB0061">
        <w:t>Model neuronu</w:t>
      </w:r>
      <w:bookmarkEnd w:id="38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39" w:name="_Toc262936715"/>
      <w:r w:rsidRPr="00CB0061">
        <w:t>Neuron biologiczny</w:t>
      </w:r>
      <w:bookmarkEnd w:id="39"/>
    </w:p>
    <w:p w:rsidR="007E4A32" w:rsidRPr="00CB0061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6" ShapeID="_x0000_i1025" DrawAspect="Content" ObjectID="_1336678586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0" w:name="_Toc262930957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0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1" w:name="_Toc262936716"/>
      <w:r w:rsidRPr="00CB0061">
        <w:t>Sztuczny neuron</w:t>
      </w:r>
      <w:bookmarkEnd w:id="41"/>
    </w:p>
    <w:p w:rsidR="00E77C65" w:rsidRPr="00CB0061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15pt;height:162pt" o:ole="">
                  <v:imagedata r:id="rId17" o:title=""/>
                </v:shape>
                <o:OLEObject Type="Embed" ProgID="PhotoshopElements.Image.6" ShapeID="_x0000_i1026" DrawAspect="Content" ObjectID="_1336678587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2930958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2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CB0061" w:rsidRDefault="00E77C65" w:rsidP="009A372D"/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CB0061" w:rsidRDefault="0007753A" w:rsidP="0007753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CB0061" w:rsidRDefault="005027B6" w:rsidP="009A372D"/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3" w:name="_Toc262936717"/>
      <w:r w:rsidRPr="00CB0061">
        <w:t>Funkcja aktywacji</w:t>
      </w:r>
      <w:bookmarkEnd w:id="43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CB0061">
        <w:t xml:space="preserve">neuron liniowy, perceptron Rosenblatta oraz neuron </w:t>
      </w:r>
      <w:r w:rsidR="006B1684" w:rsidRPr="00CB0061"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CB0061" w:rsidRDefault="0007753A" w:rsidP="00AD7E48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CB0061" w:rsidRDefault="00B768AD" w:rsidP="00AD7E48"/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CB0061" w:rsidRDefault="0007753A" w:rsidP="0015289E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CB0061" w:rsidRDefault="00B768AD" w:rsidP="0015289E"/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</w:t>
      </w:r>
      <w:r w:rsidR="00DD25E4" w:rsidRPr="00CB0061">
        <w:lastRenderedPageBreak/>
        <w:t>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CB0061" w:rsidRDefault="0007753A" w:rsidP="00415DA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CB0061" w:rsidRDefault="00B768AD" w:rsidP="00415DAF"/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4" w:name="_Toc262930959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=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4"/>
          </w:p>
        </w:tc>
      </w:tr>
    </w:tbl>
    <w:p w:rsidR="006D1236" w:rsidRPr="00CB0061" w:rsidRDefault="006D1236" w:rsidP="006D1236">
      <w:pPr>
        <w:pStyle w:val="Nagwek2"/>
      </w:pPr>
      <w:bookmarkStart w:id="45" w:name="_Toc262936718"/>
      <w:r w:rsidRPr="00CB0061">
        <w:t>Architektury sieci neuronowych</w:t>
      </w:r>
      <w:bookmarkEnd w:id="45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6" w:name="_Ref261557780"/>
      <w:bookmarkStart w:id="47" w:name="_Toc262936719"/>
      <w:r w:rsidRPr="00CB0061">
        <w:lastRenderedPageBreak/>
        <w:t>Jednokierunkowe</w:t>
      </w:r>
      <w:bookmarkEnd w:id="46"/>
      <w:bookmarkEnd w:id="47"/>
    </w:p>
    <w:p w:rsidR="00BD5015" w:rsidRPr="00CB0061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6678588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48" w:name="_Toc262930960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48"/>
          </w:p>
        </w:tc>
      </w:tr>
    </w:tbl>
    <w:p w:rsidR="00C52573" w:rsidRPr="00CB0061" w:rsidRDefault="00C52573" w:rsidP="00553C08">
      <w:pPr>
        <w:rPr>
          <w:noProof/>
        </w:rPr>
      </w:pPr>
    </w:p>
    <w:p w:rsidR="00F45DCA" w:rsidRPr="00CB0061" w:rsidRDefault="00553C08" w:rsidP="00C52573"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6678589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49" w:name="_Toc262930961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49"/>
          </w:p>
        </w:tc>
      </w:tr>
    </w:tbl>
    <w:p w:rsidR="00C52573" w:rsidRPr="00CB0061" w:rsidRDefault="00C52573" w:rsidP="00477D18"/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0" w:name="_Toc262936720"/>
      <w:r w:rsidRPr="00CB0061">
        <w:rPr>
          <w:rStyle w:val="mw-headline"/>
        </w:rPr>
        <w:t>Sieci radialne</w:t>
      </w:r>
      <w:bookmarkEnd w:id="50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29188F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29188F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29188F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29188F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29188F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29188F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1" w:name="_Toc262936721"/>
      <w:r w:rsidRPr="00CB0061">
        <w:t xml:space="preserve">Sieci </w:t>
      </w:r>
      <w:r w:rsidR="00906F7F" w:rsidRPr="00CB0061">
        <w:t>Hopfielda</w:t>
      </w:r>
      <w:bookmarkEnd w:id="51"/>
    </w:p>
    <w:p w:rsidR="00525D55" w:rsidRPr="00CB0061" w:rsidRDefault="00ED4794" w:rsidP="00525D5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CB29B1" w:rsidRPr="00CB0061" w:rsidRDefault="00CB29B1" w:rsidP="00CB29B1">
      <w:pPr>
        <w:keepNext/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2" w:name="_Toc262930962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2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29188F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29188F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29188F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3" w:name="_Toc262936722"/>
      <w:r w:rsidRPr="00CB0061">
        <w:t>Zastosowania</w:t>
      </w:r>
      <w:r w:rsidR="00525D55" w:rsidRPr="00CB0061">
        <w:t xml:space="preserve"> sztucznych sieci neuronowych</w:t>
      </w:r>
      <w:bookmarkEnd w:id="53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lastRenderedPageBreak/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4" w:name="_Implementacja_sztucznych_sieci"/>
      <w:bookmarkStart w:id="55" w:name="_Toc262936723"/>
      <w:bookmarkEnd w:id="54"/>
      <w:r w:rsidRPr="00CB0061"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5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CB0061" w:rsidRDefault="00A855B2" w:rsidP="002C21FC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29188F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CB0061" w:rsidRDefault="00832AD9" w:rsidP="002C21FC"/>
    <w:p w:rsidR="003754E7" w:rsidRPr="00CB0061" w:rsidRDefault="003754E7" w:rsidP="002C21FC">
      <w:r w:rsidRPr="00CB0061">
        <w:t>, gdzie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29188F" w:rsidP="003754E7">
            <w:pPr>
              <w:ind w:firstLine="0"/>
              <w:jc w:val="center"/>
            </w:pPr>
            <m:oMathPara>
              <m:oMath>
                <w:bookmarkStart w:id="56" w:name="OLE_LINK1"/>
                <w:bookmarkStart w:id="57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6"/>
                <w:bookmarkEnd w:id="57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CB0061" w:rsidRDefault="003754E7" w:rsidP="002C21FC"/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29188F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29188F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29188F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29188F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29188F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29188F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CB0061" w:rsidRDefault="00A85D2A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29188F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CB0061" w:rsidRDefault="00A85D2A" w:rsidP="001E381A"/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CB0061" w:rsidRDefault="00936C6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29188F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CB0061" w:rsidRDefault="00936C60" w:rsidP="001E381A"/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CB0061" w:rsidRDefault="00E51CC0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29188F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CB0061" w:rsidRDefault="00251732" w:rsidP="001E381A"/>
    <w:p w:rsidR="00251732" w:rsidRPr="00CB0061" w:rsidRDefault="00251732" w:rsidP="001E381A">
      <w:r w:rsidRPr="00CB0061">
        <w:t>Ten wzór można uprościć jeszcze bardziej:</w:t>
      </w:r>
    </w:p>
    <w:p w:rsidR="00251732" w:rsidRPr="00CB0061" w:rsidRDefault="00251732" w:rsidP="001E381A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29188F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Default="0054775F" w:rsidP="001258BE"/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29188F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29188F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29188F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29188F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29188F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29188F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lastRenderedPageBreak/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58" w:name="_Biblioteka_CNL"/>
      <w:bookmarkStart w:id="59" w:name="_Toc262936724"/>
      <w:bookmarkEnd w:id="58"/>
      <w:r w:rsidRPr="00CB0061">
        <w:lastRenderedPageBreak/>
        <w:t>Biblioteka CNL</w:t>
      </w:r>
      <w:bookmarkEnd w:id="59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0" w:name="_Toc262936725"/>
      <w:r w:rsidRPr="00CB0061">
        <w:t>Ogólny projekt aplikacji</w:t>
      </w:r>
      <w:bookmarkEnd w:id="60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1" w:name="_Toc262936726"/>
      <w:r w:rsidRPr="00CB0061">
        <w:t>Zastosowania programu</w:t>
      </w:r>
      <w:bookmarkEnd w:id="61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2" w:name="_Toc262936727"/>
      <w:r w:rsidRPr="00CB0061">
        <w:t>Diagramy</w:t>
      </w:r>
      <w:bookmarkEnd w:id="62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29188F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5 \r \h </w:instrText>
      </w:r>
      <w:r w:rsidR="0029188F" w:rsidRPr="00CB0061">
        <w:rPr>
          <w:color w:val="auto"/>
        </w:rPr>
      </w:r>
      <w:r w:rsidR="0029188F" w:rsidRPr="00CB0061">
        <w:rPr>
          <w:color w:val="auto"/>
        </w:rPr>
        <w:fldChar w:fldCharType="separate"/>
      </w:r>
      <w:r w:rsidR="00ED5C84">
        <w:rPr>
          <w:color w:val="auto"/>
        </w:rPr>
        <w:t>4.2.1.1</w:t>
      </w:r>
      <w:r w:rsidR="0029188F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29188F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69 \r \h </w:instrText>
      </w:r>
      <w:r w:rsidR="0029188F" w:rsidRPr="00CB0061">
        <w:rPr>
          <w:color w:val="auto"/>
        </w:rPr>
      </w:r>
      <w:r w:rsidR="0029188F" w:rsidRPr="00CB0061">
        <w:rPr>
          <w:color w:val="auto"/>
        </w:rPr>
        <w:fldChar w:fldCharType="separate"/>
      </w:r>
      <w:r w:rsidR="00ED5C84">
        <w:rPr>
          <w:color w:val="auto"/>
        </w:rPr>
        <w:t>4.2.1.2</w:t>
      </w:r>
      <w:r w:rsidR="0029188F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, </w:t>
      </w:r>
      <w:r w:rsidR="0029188F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5 \r \h </w:instrText>
      </w:r>
      <w:r w:rsidR="0029188F" w:rsidRPr="00CB0061">
        <w:rPr>
          <w:color w:val="auto"/>
        </w:rPr>
      </w:r>
      <w:r w:rsidR="0029188F" w:rsidRPr="00CB0061">
        <w:rPr>
          <w:color w:val="auto"/>
        </w:rPr>
        <w:fldChar w:fldCharType="separate"/>
      </w:r>
      <w:r w:rsidR="00ED5C84">
        <w:rPr>
          <w:color w:val="auto"/>
        </w:rPr>
        <w:t>4.3.1.2</w:t>
      </w:r>
      <w:r w:rsidR="0029188F" w:rsidRPr="00CB0061">
        <w:rPr>
          <w:color w:val="auto"/>
        </w:rPr>
        <w:fldChar w:fldCharType="end"/>
      </w:r>
      <w:r w:rsidR="00874EA0" w:rsidRPr="00CB0061">
        <w:rPr>
          <w:color w:val="auto"/>
        </w:rPr>
        <w:t xml:space="preserve"> i</w:t>
      </w:r>
      <w:r w:rsidR="00DE29B7" w:rsidRPr="00CB0061">
        <w:rPr>
          <w:color w:val="auto"/>
        </w:rPr>
        <w:t xml:space="preserve"> </w:t>
      </w:r>
      <w:r w:rsidR="0029188F" w:rsidRPr="00CB0061">
        <w:rPr>
          <w:color w:val="auto"/>
        </w:rPr>
        <w:fldChar w:fldCharType="begin"/>
      </w:r>
      <w:r w:rsidR="00DE29B7" w:rsidRPr="00CB0061">
        <w:rPr>
          <w:color w:val="auto"/>
        </w:rPr>
        <w:instrText xml:space="preserve"> REF _Ref261982977 \r \h </w:instrText>
      </w:r>
      <w:r w:rsidR="0029188F" w:rsidRPr="00CB0061">
        <w:rPr>
          <w:color w:val="auto"/>
        </w:rPr>
      </w:r>
      <w:r w:rsidR="0029188F" w:rsidRPr="00CB0061">
        <w:rPr>
          <w:color w:val="auto"/>
        </w:rPr>
        <w:fldChar w:fldCharType="separate"/>
      </w:r>
      <w:r w:rsidR="00ED5C84">
        <w:rPr>
          <w:color w:val="auto"/>
        </w:rPr>
        <w:t>4.3.1.3</w:t>
      </w:r>
      <w:r w:rsidR="0029188F" w:rsidRPr="00CB0061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 xml:space="preserve">są szczegółowe diagramy sekwencji uruchamiania i </w:t>
      </w:r>
      <w:r w:rsidR="00874EA0" w:rsidRPr="00CB0061">
        <w:rPr>
          <w:color w:val="auto"/>
        </w:rPr>
        <w:lastRenderedPageBreak/>
        <w:t>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Pr="0054775F" w:rsidRDefault="0054775F" w:rsidP="0054775F">
      <w:pPr>
        <w:rPr>
          <w:color w:val="auto"/>
        </w:rPr>
      </w:pPr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3" w:name="_Toc262930963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3"/>
          </w:p>
        </w:tc>
      </w:tr>
    </w:tbl>
    <w:p w:rsidR="0054775F" w:rsidRDefault="0054775F" w:rsidP="00B44654"/>
    <w:p w:rsidR="001B73BF" w:rsidRPr="0054775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4" w:name="_Toc262930964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4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5" w:name="_Toc262930965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5"/>
          </w:p>
        </w:tc>
      </w:tr>
    </w:tbl>
    <w:p w:rsidR="00EE7224" w:rsidRDefault="00EE7224" w:rsidP="0054775F">
      <w:pPr>
        <w:spacing w:after="200" w:line="276" w:lineRule="auto"/>
        <w:ind w:firstLine="0"/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Pr="00CB0061">
        <w:rPr>
          <w:color w:val="auto"/>
        </w:rPr>
      </w:r>
      <w:r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6" w:name="_Toc262930966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6"/>
          </w:p>
        </w:tc>
      </w:tr>
    </w:tbl>
    <w:p w:rsidR="001B7D2B" w:rsidRPr="00CB0061" w:rsidRDefault="001B7D2B" w:rsidP="00F05B9A">
      <w:pPr>
        <w:pStyle w:val="Nagwek3"/>
      </w:pPr>
      <w:bookmarkStart w:id="67" w:name="_Ref261984161"/>
      <w:bookmarkStart w:id="68" w:name="_Toc262936728"/>
      <w:r w:rsidRPr="00CB0061">
        <w:lastRenderedPageBreak/>
        <w:t>Struktura plików danych</w:t>
      </w:r>
      <w:bookmarkEnd w:id="67"/>
      <w:bookmarkEnd w:id="68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CB0061" w:rsidRDefault="00F331E7" w:rsidP="00420509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69" w:name="_Toc262513173"/>
            <w:r w:rsidRPr="00CB0061">
              <w:t>Formaty plików danych obsługiwane przez bibliotekę CNL</w:t>
            </w:r>
            <w:bookmarkEnd w:id="69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CB0061" w:rsidRDefault="00F331E7" w:rsidP="00420509">
      <w:pPr>
        <w:rPr>
          <w:color w:val="auto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rozdziale </w:t>
      </w:r>
      <w:r w:rsidR="0029188F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29188F" w:rsidRPr="00CB0061">
        <w:rPr>
          <w:rFonts w:eastAsiaTheme="minorHAnsi"/>
          <w:color w:val="auto"/>
          <w:lang w:eastAsia="en-US"/>
        </w:rPr>
      </w:r>
      <w:r w:rsidR="0029188F" w:rsidRPr="00CB0061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8.2</w:t>
      </w:r>
      <w:r w:rsidR="0029188F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Pr="00CB0061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// Ustawienie ilości neuronów 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lastRenderedPageBreak/>
              <w:t>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0" w:name="_Toc262936729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0"/>
    </w:p>
    <w:p w:rsidR="001B7D2B" w:rsidRPr="00CB0061" w:rsidRDefault="00E84C03" w:rsidP="00E84C03">
      <w:pPr>
        <w:rPr>
          <w:color w:val="auto"/>
        </w:rPr>
      </w:pPr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1" w:name="_Toc262513174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1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29188F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29188F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29188F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29188F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72" w:name="_Toc262936730"/>
      <w:r w:rsidRPr="00CB0061">
        <w:lastRenderedPageBreak/>
        <w:t>Logowanie</w:t>
      </w:r>
      <w:bookmarkEnd w:id="72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73" w:name="_Toc262936731"/>
      <w:r w:rsidRPr="00CB0061">
        <w:t>Część CPU</w:t>
      </w:r>
      <w:bookmarkEnd w:id="73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74" w:name="_Toc262578694"/>
      <w:bookmarkStart w:id="75" w:name="_Toc262936732"/>
      <w:r>
        <w:t>Przebieg procesów</w:t>
      </w:r>
      <w:r w:rsidRPr="00CB0061">
        <w:t xml:space="preserve"> na MLP</w:t>
      </w:r>
      <w:bookmarkEnd w:id="74"/>
      <w:bookmarkEnd w:id="75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CB0061" w:rsidRDefault="00052978" w:rsidP="0054775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76" w:name="_Toc262930967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76"/>
          </w:p>
        </w:tc>
      </w:tr>
    </w:tbl>
    <w:p w:rsidR="0054775F" w:rsidRDefault="0054775F" w:rsidP="0054775F">
      <w:pPr>
        <w:rPr>
          <w:color w:val="auto"/>
        </w:rPr>
      </w:pPr>
    </w:p>
    <w:p w:rsidR="0054775F" w:rsidRPr="00CB0061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77" w:name="_Toc262930968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77"/>
          </w:p>
        </w:tc>
      </w:tr>
    </w:tbl>
    <w:p w:rsidR="00D973D2" w:rsidRPr="00CB0061" w:rsidRDefault="00D973D2" w:rsidP="00F05B9A">
      <w:pPr>
        <w:pStyle w:val="Nagwek2"/>
      </w:pPr>
      <w:bookmarkStart w:id="78" w:name="_Toc262936733"/>
      <w:r w:rsidRPr="00CB0061">
        <w:t>Część GPU</w:t>
      </w:r>
      <w:bookmarkEnd w:id="78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79" w:name="_Toc262936734"/>
      <w:r>
        <w:t>Przebieg procesó</w:t>
      </w:r>
      <w:r w:rsidR="0096329A">
        <w:t>w</w:t>
      </w:r>
      <w:r>
        <w:t xml:space="preserve"> na MLP</w:t>
      </w:r>
      <w:bookmarkEnd w:id="7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4.3.1.5</w:t>
      </w:r>
      <w:r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CB0061" w:rsidRDefault="003616A0" w:rsidP="003616A0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0" w:name="_Toc262930969"/>
            <w:r w:rsidRPr="00CB0061">
              <w:rPr>
                <w:rFonts w:ascii="Verdana" w:hAnsi="Verdana"/>
              </w:rPr>
              <w:t xml:space="preserve">Rysunek </w:t>
            </w:r>
            <w:r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80"/>
          </w:p>
        </w:tc>
      </w:tr>
    </w:tbl>
    <w:p w:rsidR="003616A0" w:rsidRPr="00CB0061" w:rsidRDefault="003616A0" w:rsidP="003616A0">
      <w:pPr>
        <w:rPr>
          <w:color w:val="auto"/>
        </w:rPr>
      </w:pPr>
    </w:p>
    <w:p w:rsidR="0096329A" w:rsidRPr="00CB0061" w:rsidRDefault="0096329A" w:rsidP="00D7348E">
      <w:pPr>
        <w:rPr>
          <w:color w:val="auto"/>
        </w:rPr>
      </w:pPr>
      <w:r w:rsidRPr="00CB0061">
        <w:rPr>
          <w:color w:val="auto"/>
        </w:rPr>
        <w:lastRenderedPageBreak/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81" w:name="_Toc262930970"/>
            <w:r w:rsidRPr="00CB0061">
              <w:rPr>
                <w:rFonts w:ascii="Verdana" w:hAnsi="Verdana"/>
              </w:rPr>
              <w:t xml:space="preserve">Rysunek </w:t>
            </w:r>
            <w:r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81"/>
          </w:p>
        </w:tc>
      </w:tr>
    </w:tbl>
    <w:p w:rsidR="001B7D2B" w:rsidRPr="00CB0061" w:rsidRDefault="001B7D2B" w:rsidP="00F05B9A">
      <w:pPr>
        <w:pStyle w:val="Nagwek3"/>
      </w:pPr>
      <w:bookmarkStart w:id="82" w:name="_Toc262936735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8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CB0061" w:rsidRDefault="00C25E00" w:rsidP="00856A3B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83" w:name="_Toc262513175"/>
            <w:r w:rsidRPr="00CB0061">
              <w:t>Opis użytych kerneli</w:t>
            </w:r>
            <w:bookmarkEnd w:id="83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CB0061" w:rsidRDefault="007E0F29" w:rsidP="007E0F29">
      <w:pPr>
        <w:rPr>
          <w:color w:val="auto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CB0061">
        <w:rPr>
          <w:rStyle w:val="PodkrelenieZnak"/>
        </w:rPr>
        <w:t>r</w:t>
      </w:r>
      <w:r w:rsidR="0004245B" w:rsidRPr="00CB0061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29188F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29188F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29188F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84" w:name="_Toc262936736"/>
      <w:r w:rsidRPr="00CB0061">
        <w:t>Użyte optymalizacje kerneli</w:t>
      </w:r>
      <w:bookmarkEnd w:id="84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29188F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29188F">
        <w:rPr>
          <w:color w:val="auto"/>
        </w:rPr>
      </w:r>
      <w:r w:rsidR="0029188F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29188F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Pr="00CB0061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Default="007D1AD2" w:rsidP="008E0993">
      <w:pPr>
        <w:rPr>
          <w:color w:val="auto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85" w:name="_Ref262305604"/>
      <w:bookmarkStart w:id="86" w:name="_Toc262936737"/>
      <w:r w:rsidRPr="00CB0061">
        <w:t>Ograniczenia wykonanego algorytmu</w:t>
      </w:r>
      <w:bookmarkEnd w:id="85"/>
      <w:bookmarkEnd w:id="86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87" w:name="_Toc262936738"/>
      <w:r w:rsidRPr="00CB0061">
        <w:t>Testy implementacji sieci ML</w:t>
      </w:r>
      <w:r w:rsidR="005117FD" w:rsidRPr="00CB0061">
        <w:t>P</w:t>
      </w:r>
      <w:bookmarkEnd w:id="87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88" w:name="_Toc262936739"/>
      <w:r w:rsidRPr="00CB0061">
        <w:t>Opis danych testowych</w:t>
      </w:r>
      <w:bookmarkEnd w:id="88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29188F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29188F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29188F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89" w:name="_Toc262936740"/>
      <w:r w:rsidRPr="00CB0061">
        <w:t>Środowisko testowe</w:t>
      </w:r>
      <w:bookmarkEnd w:id="89"/>
    </w:p>
    <w:p w:rsidR="00B5248C" w:rsidRPr="00CB0061" w:rsidRDefault="00B5248C" w:rsidP="00B5248C">
      <w:pPr>
        <w:rPr>
          <w:color w:val="auto"/>
        </w:rPr>
      </w:pPr>
      <w:r w:rsidRPr="00CB0061">
        <w:rPr>
          <w:color w:val="auto"/>
        </w:rPr>
        <w:t>Wszystkie testy zostały przeprowadzon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laptopi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następującą konfiguracją:</w:t>
      </w:r>
    </w:p>
    <w:p w:rsidR="00B5248C" w:rsidRPr="001D6F89" w:rsidRDefault="003C71E1" w:rsidP="00B5248C">
      <w:pPr>
        <w:pStyle w:val="Akapitzlist"/>
        <w:rPr>
          <w:lang w:val="en-US"/>
        </w:rPr>
      </w:pPr>
      <w:r w:rsidRPr="001D6F89">
        <w:rPr>
          <w:lang w:val="en-US"/>
        </w:rPr>
        <w:t>p</w:t>
      </w:r>
      <w:r w:rsidR="00B5248C" w:rsidRPr="001D6F89">
        <w:rPr>
          <w:lang w:val="en-US"/>
        </w:rPr>
        <w:t>rocesor Intel Core 2 Duo P8400, 2.26Ghz</w:t>
      </w:r>
      <w:r w:rsidR="00D538DF" w:rsidRPr="001D6F89">
        <w:rPr>
          <w:lang w:val="en-US"/>
        </w:rPr>
        <w:t>,</w:t>
      </w:r>
    </w:p>
    <w:p w:rsidR="00B5248C" w:rsidRPr="00CB0061" w:rsidRDefault="00B5248C" w:rsidP="00B5248C">
      <w:pPr>
        <w:pStyle w:val="Akapitzlist"/>
      </w:pPr>
      <w:r w:rsidRPr="00CB0061">
        <w:t>4</w:t>
      </w:r>
      <w:r w:rsidR="00FC773E">
        <w:t xml:space="preserve"> </w:t>
      </w:r>
      <w:r w:rsidRPr="00CB0061">
        <w:t>GB RAM DDR2, 800Mhz</w:t>
      </w:r>
      <w:r w:rsidR="00D538DF">
        <w:t>,</w:t>
      </w:r>
    </w:p>
    <w:p w:rsidR="00B5248C" w:rsidRPr="00CB0061" w:rsidRDefault="003C71E1" w:rsidP="00B5248C">
      <w:pPr>
        <w:pStyle w:val="Akapitzlist"/>
      </w:pPr>
      <w:r>
        <w:t>k</w:t>
      </w:r>
      <w:r w:rsidR="00B5248C" w:rsidRPr="00CB0061">
        <w:t>arta graficzna</w:t>
      </w:r>
      <w:r w:rsidR="00DD25E4" w:rsidRPr="00CB0061">
        <w:t xml:space="preserve"> z </w:t>
      </w:r>
      <w:r w:rsidR="00B5248C" w:rsidRPr="00CB0061">
        <w:t>chipsetem NVIDIA GeForce 9600M GT, 512 MB RAM DDR2</w:t>
      </w:r>
      <w:r w:rsidR="00D538DF">
        <w:t>,</w:t>
      </w:r>
    </w:p>
    <w:p w:rsidR="00B5248C" w:rsidRPr="001D6F89" w:rsidRDefault="003C71E1" w:rsidP="00B5248C">
      <w:pPr>
        <w:pStyle w:val="Akapitzlist"/>
        <w:rPr>
          <w:lang w:val="en-US"/>
        </w:rPr>
      </w:pPr>
      <w:r w:rsidRPr="001D6F89">
        <w:rPr>
          <w:lang w:val="en-US"/>
        </w:rPr>
        <w:t>W</w:t>
      </w:r>
      <w:r w:rsidR="00B5248C" w:rsidRPr="001D6F89">
        <w:rPr>
          <w:lang w:val="en-US"/>
        </w:rPr>
        <w:t>indows Vista 32bit SP2 oraz Windows 7 64bit</w:t>
      </w:r>
      <w:r w:rsidR="00B5248C" w:rsidRPr="00CB0061">
        <w:rPr>
          <w:rStyle w:val="Odwoanieprzypisudolnego"/>
        </w:rPr>
        <w:footnoteReference w:id="34"/>
      </w:r>
      <w:r w:rsidR="00D538DF" w:rsidRPr="001D6F89">
        <w:rPr>
          <w:lang w:val="en-US"/>
        </w:rPr>
        <w:t>,</w:t>
      </w:r>
    </w:p>
    <w:p w:rsidR="00B5248C" w:rsidRPr="00CB0061" w:rsidRDefault="00B5248C" w:rsidP="00B5248C">
      <w:pPr>
        <w:pStyle w:val="Akapitzlist"/>
        <w:rPr>
          <w:color w:val="auto"/>
        </w:rPr>
      </w:pPr>
      <w:r w:rsidRPr="00CB0061">
        <w:t>CUDA Toolkit 2.3, CUDA SDK 2.3</w:t>
      </w:r>
      <w:r w:rsidRPr="00CB0061">
        <w:rPr>
          <w:rStyle w:val="Odwoanieprzypisudolnego"/>
        </w:rPr>
        <w:footnoteReference w:id="35"/>
      </w:r>
      <w:r w:rsidR="00D538DF">
        <w:t>.</w:t>
      </w:r>
    </w:p>
    <w:p w:rsidR="00B87D7A" w:rsidRPr="00CB0061" w:rsidRDefault="00B87D7A" w:rsidP="00B87D7A">
      <w:pPr>
        <w:pStyle w:val="Nagwek3"/>
      </w:pPr>
      <w:bookmarkStart w:id="90" w:name="_Toc262936741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90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Pr="00CB0061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CB0061">
        <w:rPr>
          <w:rStyle w:val="NazwaplikuZnak"/>
          <w:sz w:val="22"/>
          <w:szCs w:val="22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CB0061">
        <w:rPr>
          <w:rStyle w:val="NazwaplikuZnak"/>
          <w:sz w:val="22"/>
          <w:szCs w:val="22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91" w:name="_Toc262513176"/>
            <w:r w:rsidRPr="00CB0061">
              <w:t>Porównanie jakości uczenia sieci w zależności od różnych parametrów</w:t>
            </w:r>
            <w:bookmarkEnd w:id="91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4D2CBA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Maks.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CB0061" w:rsidRDefault="00B87D7A" w:rsidP="00546212"/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92" w:name="_Ref260609135"/>
      <w:bookmarkStart w:id="93" w:name="_Toc262936742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92"/>
      <w:bookmarkEnd w:id="93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CB0061" w:rsidRDefault="000A4AB2" w:rsidP="000A4AB2">
      <w:pPr>
        <w:rPr>
          <w:color w:val="auto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94" w:name="_Toc262513177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94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CB0061" w:rsidRDefault="007D1AB9" w:rsidP="007D1AB9">
      <w:pPr>
        <w:rPr>
          <w:color w:val="auto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</w:t>
      </w:r>
      <w:r w:rsidRPr="00CB0061">
        <w:rPr>
          <w:color w:val="auto"/>
        </w:rPr>
        <w:lastRenderedPageBreak/>
        <w:t>razy szybsza od wersji CPU (oraz ok. 1.8 razy szybsza od wersji niezoptymalizowanej). 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95" w:name="_Toc262936743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95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29188F">
        <w:fldChar w:fldCharType="begin"/>
      </w:r>
      <w:r w:rsidR="00204107">
        <w:instrText xml:space="preserve"> REF _Ref260609135 \r \h </w:instrText>
      </w:r>
      <w:r w:rsidR="0029188F">
        <w:fldChar w:fldCharType="separate"/>
      </w:r>
      <w:r w:rsidR="00ED5C84">
        <w:t>4.4.4</w:t>
      </w:r>
      <w:r w:rsidR="0029188F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CB0061" w:rsidRDefault="00A94170" w:rsidP="00132AA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96" w:name="_Toc262513178"/>
            <w:r w:rsidRPr="00CB0061">
              <w:t>Porównanie czasu uczenia sieci na platformach 32 i 64-bitowych</w:t>
            </w:r>
            <w:bookmarkEnd w:id="96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CB0061" w:rsidRDefault="00261063" w:rsidP="004460BF">
      <w:pPr>
        <w:rPr>
          <w:rFonts w:eastAsiaTheme="minorHAnsi"/>
          <w:color w:val="auto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iteracji nie </w:t>
      </w:r>
      <w:r w:rsidRPr="00CB0061">
        <w:rPr>
          <w:rFonts w:eastAsiaTheme="minorHAnsi"/>
          <w:color w:val="auto"/>
          <w:lang w:eastAsia="en-US"/>
        </w:rPr>
        <w:lastRenderedPageBreak/>
        <w:t>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 tym, że różne testy w iteracji mogą być jednocześnie przetwarzane na 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97" w:name="_Toc262936744"/>
      <w:r w:rsidRPr="00CB0061">
        <w:t>Informacje końcowe</w:t>
      </w:r>
      <w:bookmarkEnd w:id="97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98" w:name="_Toc262936745"/>
      <w:r w:rsidRPr="00CB0061">
        <w:lastRenderedPageBreak/>
        <w:t>Zewnętrzne biblioteki</w:t>
      </w:r>
      <w:bookmarkEnd w:id="98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29188F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29188F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29188F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29188F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29188F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29188F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99" w:name="_Toc262936746"/>
      <w:r w:rsidRPr="00CB0061">
        <w:t>Narzędzia pomocnicze</w:t>
      </w:r>
      <w:bookmarkEnd w:id="99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B339AE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Pr="00CB0061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00" w:name="_Toc262930971"/>
            <w:r w:rsidRPr="00CB0061">
              <w:rPr>
                <w:rFonts w:ascii="Verdana" w:hAnsi="Verdana"/>
              </w:rPr>
              <w:t xml:space="preserve">Rysunek </w:t>
            </w:r>
            <w:r w:rsidR="0029188F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29188F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29188F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00"/>
          </w:p>
        </w:tc>
      </w:tr>
    </w:tbl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01" w:name="_Toc262936747"/>
      <w:r w:rsidRPr="00CB0061">
        <w:t>Możliwości rozwoju programu</w:t>
      </w:r>
      <w:bookmarkEnd w:id="101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29188F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29188F">
        <w:rPr>
          <w:rFonts w:eastAsiaTheme="minorHAnsi"/>
          <w:color w:val="auto"/>
          <w:lang w:eastAsia="en-US"/>
        </w:rPr>
      </w:r>
      <w:r w:rsidR="0029188F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.2</w:t>
      </w:r>
      <w:r w:rsidR="0029188F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02" w:name="_Wnioski"/>
      <w:bookmarkEnd w:id="102"/>
      <w:r>
        <w:br w:type="page"/>
      </w:r>
    </w:p>
    <w:p w:rsidR="00204DF2" w:rsidRDefault="00836D01" w:rsidP="00204DF2">
      <w:pPr>
        <w:pStyle w:val="Nagwek1"/>
      </w:pPr>
      <w:bookmarkStart w:id="103" w:name="_Toc262936748"/>
      <w:r w:rsidRPr="00CB0061">
        <w:lastRenderedPageBreak/>
        <w:t>Wnioski</w:t>
      </w:r>
      <w:bookmarkEnd w:id="103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doszedłem do tych samych wniosków co inni badacze).</w:t>
      </w:r>
    </w:p>
    <w:p w:rsidR="0013658E" w:rsidRDefault="007F360B" w:rsidP="00B14A70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9C1F4F">
        <w:t xml:space="preserve">Jest to spowodowane tym, że program może być napisany na wiele sposobów, może używać wielu różnych typów pamięci, </w:t>
      </w:r>
      <w:r w:rsidR="004C7E54">
        <w:t xml:space="preserve">przy tym należy </w:t>
      </w:r>
      <w:r w:rsidR="009C1F4F">
        <w:t xml:space="preserve">dbać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, itp.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BF7B53" w:rsidRDefault="00566CE6" w:rsidP="00BF7B53">
      <w:r w:rsidRPr="00CB0061">
        <w:t xml:space="preserve">Gdybym teraz miał za zadanie zrobić ten program jeszcze raz, </w:t>
      </w:r>
      <w:r w:rsidR="003F4867">
        <w:t xml:space="preserve">starałbym się uprościć kernele i </w:t>
      </w:r>
      <w:r w:rsidR="00941591">
        <w:t>zmniejszy</w:t>
      </w:r>
      <w:r w:rsidR="00BF7B53">
        <w:t>ć</w:t>
      </w:r>
      <w:r w:rsidR="00941591">
        <w:t xml:space="preserve"> ilość </w:t>
      </w:r>
      <w:r w:rsidRPr="00CB0061">
        <w:t xml:space="preserve">instrukcji skoku – </w:t>
      </w:r>
      <w:r w:rsidR="00BF7B53">
        <w:t>gdyż</w:t>
      </w:r>
      <w:r w:rsidRPr="00CB0061">
        <w:t xml:space="preserve"> </w:t>
      </w:r>
      <w:r w:rsidR="00941591">
        <w:t xml:space="preserve">zwalniają </w:t>
      </w:r>
      <w:r w:rsidR="00BF7B53">
        <w:t xml:space="preserve">one </w:t>
      </w:r>
      <w:r w:rsidR="00941591">
        <w:t>działanie programu w dużo większym stopniu niż się spodziewałem.</w:t>
      </w:r>
      <w:r w:rsidR="00941591" w:rsidRPr="00CB0061">
        <w:rPr>
          <w:rFonts w:eastAsiaTheme="minorHAnsi"/>
          <w:color w:val="auto"/>
          <w:lang w:eastAsia="en-US"/>
        </w:rPr>
        <w:t xml:space="preserve"> </w:t>
      </w:r>
      <w:r w:rsidR="00204DF2" w:rsidRPr="00204DF2">
        <w:rPr>
          <w:rFonts w:eastAsiaTheme="minorHAnsi"/>
          <w:color w:val="auto"/>
          <w:u w:val="single"/>
          <w:lang w:eastAsia="en-US"/>
        </w:rPr>
        <w:t xml:space="preserve">(?????) </w:t>
      </w:r>
      <w:r w:rsidR="00BF7B53" w:rsidRPr="00204DF2">
        <w:rPr>
          <w:u w:val="single"/>
        </w:rPr>
        <w:t>Widać, że w przypadku sieci neuronowych użycie float nie pogarsza jakości wyników programu.</w:t>
      </w:r>
    </w:p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</w:t>
      </w:r>
      <w:r w:rsidR="00836535">
        <w:rPr>
          <w:color w:val="auto"/>
        </w:rPr>
        <w:lastRenderedPageBreak/>
        <w:t xml:space="preserve">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04" w:name="_Zakończenie"/>
      <w:bookmarkEnd w:id="104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05" w:name="_Toc262936749" w:displacedByCustomXml="prev"/>
        <w:p w:rsidR="00B87033" w:rsidRPr="00CB0061" w:rsidRDefault="00B87033">
          <w:pPr>
            <w:pStyle w:val="Nagwek1"/>
          </w:pPr>
          <w:r w:rsidRPr="00CB0061">
            <w:t>Bibliografia</w:t>
          </w:r>
          <w:bookmarkEnd w:id="105"/>
        </w:p>
        <w:sdt>
          <w:sdtPr>
            <w:id w:val="111145805"/>
            <w:bibliography/>
          </w:sdtPr>
          <w:sdtContent>
            <w:p w:rsidR="00B31512" w:rsidRDefault="0029188F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29188F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2F45CE">
      <w:pPr>
        <w:pStyle w:val="Nagwek1"/>
      </w:pPr>
      <w:bookmarkStart w:id="106" w:name="_Toc262936750"/>
      <w:r w:rsidRPr="00CB0061">
        <w:lastRenderedPageBreak/>
        <w:t>Załączniki</w:t>
      </w:r>
      <w:bookmarkEnd w:id="106"/>
    </w:p>
    <w:p w:rsidR="00AF67A5" w:rsidRPr="00CB0061" w:rsidRDefault="00272C4B" w:rsidP="00AF67A5">
      <w:pPr>
        <w:rPr>
          <w:color w:val="auto"/>
        </w:rPr>
      </w:pPr>
      <w:r w:rsidRPr="00CB0061">
        <w:rPr>
          <w:color w:val="auto"/>
        </w:rPr>
        <w:t>// coś napisać?</w:t>
      </w:r>
    </w:p>
    <w:p w:rsidR="009230F2" w:rsidRPr="00CB0061" w:rsidRDefault="00AF67A5">
      <w:pPr>
        <w:pStyle w:val="Nagwek2"/>
      </w:pPr>
      <w:bookmarkStart w:id="107" w:name="_Ref261729608"/>
      <w:bookmarkStart w:id="108" w:name="_Ref261734626"/>
      <w:bookmarkStart w:id="109" w:name="_Toc262936751"/>
      <w:r w:rsidRPr="00CB0061">
        <w:t>Przykłady kodu CUDA</w:t>
      </w:r>
      <w:bookmarkEnd w:id="107"/>
      <w:bookmarkEnd w:id="108"/>
      <w:bookmarkEnd w:id="109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>CUDA d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interfejs jako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Pr="00CB0061">
        <w:rPr>
          <w:rStyle w:val="PodkrelenieZnak"/>
        </w:rPr>
        <w:t xml:space="preserve">CUDA d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CB0061" w:rsidRDefault="00EA7CC5" w:rsidP="00EA7CC5">
      <w:pPr>
        <w:pStyle w:val="Nagwek3"/>
      </w:pPr>
      <w:bookmarkStart w:id="110" w:name="_Toc262936752"/>
      <w:r w:rsidRPr="00CB0061">
        <w:t>Kod C for CUDA</w:t>
      </w:r>
      <w:bookmarkEnd w:id="110"/>
    </w:p>
    <w:p w:rsidR="00E513AF" w:rsidRPr="00CB0061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4F30D3">
      <w:pPr>
        <w:pStyle w:val="Nagwek3"/>
      </w:pPr>
      <w:bookmarkStart w:id="111" w:name="_Toc262936753"/>
      <w:r w:rsidRPr="00CB0061">
        <w:lastRenderedPageBreak/>
        <w:t>Kod CUDA driver API</w:t>
      </w:r>
      <w:bookmarkEnd w:id="111"/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CB0061" w:rsidRDefault="00502A3A" w:rsidP="004F30D3"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A73360" w:rsidRPr="00CB0061">
        <w:rPr>
          <w:rStyle w:val="PodkrelenieZnak"/>
        </w:rPr>
        <w:t>CUDA d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CB0061" w:rsidRDefault="00797745" w:rsidP="004F30D3"/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4F30D3" w:rsidP="005504BD">
      <w:pPr>
        <w:ind w:firstLine="0"/>
        <w:rPr>
          <w:i/>
          <w:noProof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Pr="00CB0061">
        <w:rPr>
          <w:rStyle w:val="PodkrelenieZnak"/>
        </w:rPr>
        <w:t>CUDA d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882D33" w:rsidP="00882D33">
      <w:pPr>
        <w:pStyle w:val="Nagwek2"/>
      </w:pPr>
      <w:bookmarkStart w:id="112" w:name="_Toc261980774"/>
      <w:bookmarkStart w:id="113" w:name="_Ref261986597"/>
      <w:bookmarkStart w:id="114" w:name="_Toc262936754"/>
      <w:r>
        <w:lastRenderedPageBreak/>
        <w:t>Formaty plików</w:t>
      </w:r>
      <w:bookmarkEnd w:id="112"/>
      <w:bookmarkEnd w:id="113"/>
      <w:bookmarkEnd w:id="114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882D33">
      <w:pPr>
        <w:pStyle w:val="Nagwek3"/>
      </w:pPr>
      <w:bookmarkStart w:id="115" w:name="_Toc261980775"/>
      <w:bookmarkStart w:id="116" w:name="_Toc262936755"/>
      <w:r w:rsidRPr="00ED676A">
        <w:t>Plik zestawu testów CSV</w:t>
      </w:r>
      <w:bookmarkEnd w:id="115"/>
      <w:bookmarkEnd w:id="116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 </w:t>
      </w:r>
      <w:r w:rsidR="0029188F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29188F">
        <w:rPr>
          <w:color w:val="auto"/>
        </w:rPr>
      </w:r>
      <w:r w:rsidR="0029188F">
        <w:rPr>
          <w:color w:val="auto"/>
        </w:rPr>
        <w:fldChar w:fldCharType="separate"/>
      </w:r>
      <w:r>
        <w:rPr>
          <w:color w:val="auto"/>
        </w:rPr>
        <w:t>4.1.3</w:t>
      </w:r>
      <w:r w:rsidR="0029188F">
        <w:rPr>
          <w:color w:val="auto"/>
        </w:rPr>
        <w:fldChar w:fldCharType="end"/>
      </w:r>
      <w:r>
        <w:rPr>
          <w:color w:val="auto"/>
        </w:rPr>
        <w:t xml:space="preserve"> ma następującą zawartość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2203E9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5B5D7A" w:rsidRDefault="00882D33" w:rsidP="00882D33">
      <w:pPr>
        <w:rPr>
          <w:color w:val="auto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true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882D33">
      <w:pPr>
        <w:pStyle w:val="Nagwek3"/>
      </w:pPr>
      <w:bookmarkStart w:id="117" w:name="_Toc261980776"/>
      <w:bookmarkStart w:id="118" w:name="_Toc262936756"/>
      <w:r w:rsidRPr="00ED676A">
        <w:t>Plik zestawu testów XML</w:t>
      </w:r>
      <w:bookmarkEnd w:id="117"/>
      <w:bookmarkEnd w:id="118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29188F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29188F">
        <w:rPr>
          <w:color w:val="auto"/>
        </w:rPr>
      </w:r>
      <w:r w:rsidR="0029188F">
        <w:rPr>
          <w:color w:val="auto"/>
        </w:rPr>
        <w:fldChar w:fldCharType="separate"/>
      </w:r>
      <w:r>
        <w:rPr>
          <w:color w:val="auto"/>
        </w:rPr>
        <w:t>4.1.3</w:t>
      </w:r>
      <w:r w:rsidR="0029188F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lastRenderedPageBreak/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lastRenderedPageBreak/>
        <w:t xml:space="preserve">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wartość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 xml:space="preserve">anemu atrybutowi testu </w:t>
      </w:r>
      <w:r>
        <w:rPr>
          <w:rFonts w:eastAsiaTheme="minorHAnsi"/>
          <w:color w:val="auto"/>
          <w:lang w:eastAsia="en-US"/>
        </w:rPr>
        <w:lastRenderedPageBreak/>
        <w:t>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-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882D33">
      <w:pPr>
        <w:pStyle w:val="Nagwek3"/>
      </w:pPr>
      <w:bookmarkStart w:id="119" w:name="_Toc261980777"/>
      <w:bookmarkStart w:id="120" w:name="_Toc262936757"/>
      <w:r w:rsidRPr="00ED676A"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19"/>
      <w:bookmarkEnd w:id="120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29188F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29188F">
        <w:rPr>
          <w:color w:val="auto"/>
        </w:rPr>
      </w:r>
      <w:r w:rsidR="0029188F">
        <w:rPr>
          <w:color w:val="auto"/>
        </w:rPr>
        <w:fldChar w:fldCharType="separate"/>
      </w:r>
      <w:r>
        <w:rPr>
          <w:color w:val="auto"/>
        </w:rPr>
        <w:t>4.1.3</w:t>
      </w:r>
      <w:r w:rsidR="0029188F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882D33" w:rsidRPr="00ED676A" w:rsidRDefault="00882D33" w:rsidP="00882D33">
      <w:pPr>
        <w:rPr>
          <w:color w:val="auto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ED676A" w:rsidRDefault="00882D33" w:rsidP="00882D33">
      <w:pPr>
        <w:rPr>
          <w:color w:val="auto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1E6E78">
      <w:pPr>
        <w:spacing w:after="200" w:line="276" w:lineRule="auto"/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ilustracji</w:t>
      </w:r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color w:val="auto"/>
        </w:rPr>
        <w:t>D</w:t>
      </w:r>
      <w:r w:rsidR="0029188F" w:rsidRPr="00780C59">
        <w:rPr>
          <w:color w:val="auto"/>
        </w:rPr>
        <w:fldChar w:fldCharType="begin"/>
      </w:r>
      <w:r w:rsidR="001E6E78" w:rsidRPr="00780C59">
        <w:rPr>
          <w:color w:val="auto"/>
        </w:rPr>
        <w:instrText xml:space="preserve"> TOC \h \z \c "Rysunek" </w:instrText>
      </w:r>
      <w:r w:rsidR="0029188F" w:rsidRPr="00780C59">
        <w:rPr>
          <w:color w:val="auto"/>
        </w:rPr>
        <w:fldChar w:fldCharType="separate"/>
      </w:r>
      <w:hyperlink w:anchor="_Toc262930951" w:history="1">
        <w:r w:rsidRPr="00E51E2F">
          <w:rPr>
            <w:rStyle w:val="Hipercze"/>
            <w:rFonts w:ascii="Verdana" w:eastAsiaTheme="majorEastAsia" w:hAnsi="Verdana"/>
            <w:noProof/>
          </w:rPr>
          <w:t>Rysunek 1. M</w:t>
        </w:r>
        <w:r w:rsidRPr="00E51E2F">
          <w:rPr>
            <w:rStyle w:val="Hipercze"/>
            <w:rFonts w:ascii="Verdana" w:eastAsiaTheme="majorEastAsia" w:hAnsi="Verdana"/>
            <w:noProof/>
          </w:rPr>
          <w:t>o</w:t>
        </w:r>
        <w:r w:rsidRPr="00E51E2F">
          <w:rPr>
            <w:rStyle w:val="Hipercze"/>
            <w:rFonts w:ascii="Verdana" w:eastAsiaTheme="majorEastAsia" w:hAnsi="Verdana"/>
            <w:noProof/>
          </w:rPr>
          <w:t>del fizy</w:t>
        </w:r>
        <w:r w:rsidRPr="00E51E2F">
          <w:rPr>
            <w:rStyle w:val="Hipercze"/>
            <w:rFonts w:ascii="Verdana" w:eastAsiaTheme="majorEastAsia" w:hAnsi="Verdana"/>
            <w:noProof/>
          </w:rPr>
          <w:t>c</w:t>
        </w:r>
        <w:r w:rsidRPr="00E51E2F">
          <w:rPr>
            <w:rStyle w:val="Hipercze"/>
            <w:rFonts w:ascii="Verdana" w:eastAsiaTheme="majorEastAsia" w:hAnsi="Verdana"/>
            <w:noProof/>
          </w:rPr>
          <w:t>zny CPU i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2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Rysunek 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2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. Hie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r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ar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c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hia procesorów oraz typów pamięci w GP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2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10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3" w:history="1">
        <w:r w:rsidRPr="00E51E2F">
          <w:rPr>
            <w:rStyle w:val="Hipercze"/>
            <w:rFonts w:ascii="Verdana" w:eastAsiaTheme="majorEastAsia" w:hAnsi="Verdana"/>
            <w:noProof/>
          </w:rPr>
          <w:t>Rys</w:t>
        </w:r>
        <w:r w:rsidRPr="00E51E2F">
          <w:rPr>
            <w:rStyle w:val="Hipercze"/>
            <w:rFonts w:ascii="Verdana" w:eastAsiaTheme="majorEastAsia" w:hAnsi="Verdana"/>
            <w:noProof/>
          </w:rPr>
          <w:t>u</w:t>
        </w:r>
        <w:r w:rsidRPr="00E51E2F">
          <w:rPr>
            <w:rStyle w:val="Hipercze"/>
            <w:rFonts w:ascii="Verdana" w:eastAsiaTheme="majorEastAsia" w:hAnsi="Verdana"/>
            <w:noProof/>
          </w:rPr>
          <w:t xml:space="preserve">nek 3. </w:t>
        </w:r>
        <w:r w:rsidRPr="00E51E2F">
          <w:rPr>
            <w:rStyle w:val="Hipercze"/>
            <w:rFonts w:ascii="Verdana" w:eastAsiaTheme="majorEastAsia" w:hAnsi="Verdana"/>
            <w:noProof/>
          </w:rPr>
          <w:t>Z</w:t>
        </w:r>
        <w:r w:rsidRPr="00E51E2F">
          <w:rPr>
            <w:rStyle w:val="Hipercze"/>
            <w:rFonts w:ascii="Verdana" w:eastAsiaTheme="majorEastAsia" w:hAnsi="Verdana"/>
            <w:noProof/>
          </w:rPr>
          <w:t>łączone dostępy do pamięci na urządzeniach CC 1.0 i 1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4" w:history="1">
        <w:r w:rsidRPr="00E51E2F">
          <w:rPr>
            <w:rStyle w:val="Hipercze"/>
            <w:rFonts w:ascii="Verdana" w:eastAsiaTheme="majorEastAsia" w:hAnsi="Verdana"/>
            <w:noProof/>
          </w:rPr>
          <w:t>Rysunek</w:t>
        </w:r>
        <w:r w:rsidRPr="00E51E2F">
          <w:rPr>
            <w:rStyle w:val="Hipercze"/>
            <w:rFonts w:ascii="Verdana" w:eastAsiaTheme="majorEastAsia" w:hAnsi="Verdana"/>
            <w:noProof/>
          </w:rPr>
          <w:t xml:space="preserve"> </w:t>
        </w:r>
        <w:r w:rsidRPr="00E51E2F">
          <w:rPr>
            <w:rStyle w:val="Hipercze"/>
            <w:rFonts w:ascii="Verdana" w:eastAsiaTheme="majorEastAsia" w:hAnsi="Verdana"/>
            <w:noProof/>
          </w:rPr>
          <w:t>4. Architektura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5" w:history="1">
        <w:r w:rsidRPr="00E51E2F">
          <w:rPr>
            <w:rStyle w:val="Hipercze"/>
            <w:rFonts w:ascii="Verdana" w:eastAsiaTheme="majorEastAsia" w:hAnsi="Verdana"/>
            <w:noProof/>
          </w:rPr>
          <w:t>Rysunek 5. Podzi</w:t>
        </w:r>
        <w:r w:rsidRPr="00E51E2F">
          <w:rPr>
            <w:rStyle w:val="Hipercze"/>
            <w:rFonts w:ascii="Verdana" w:eastAsiaTheme="majorEastAsia" w:hAnsi="Verdana"/>
            <w:noProof/>
          </w:rPr>
          <w:t>a</w:t>
        </w:r>
        <w:r w:rsidRPr="00E51E2F">
          <w:rPr>
            <w:rStyle w:val="Hipercze"/>
            <w:rFonts w:ascii="Verdana" w:eastAsiaTheme="majorEastAsia" w:hAnsi="Verdana"/>
            <w:noProof/>
          </w:rPr>
          <w:t>ł pracy na bloki i wat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3616A0" w:rsidRDefault="003616A0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6" w:history="1">
        <w:r w:rsidRPr="00E51E2F">
          <w:rPr>
            <w:rStyle w:val="Hipercze"/>
            <w:rFonts w:ascii="Verdana" w:eastAsiaTheme="majorEastAsia" w:hAnsi="Verdana"/>
            <w:noProof/>
          </w:rPr>
          <w:t>Rysunek 6. Pro</w:t>
        </w:r>
        <w:r w:rsidRPr="00E51E2F">
          <w:rPr>
            <w:rStyle w:val="Hipercze"/>
            <w:rFonts w:ascii="Verdana" w:eastAsiaTheme="majorEastAsia" w:hAnsi="Verdana"/>
            <w:noProof/>
          </w:rPr>
          <w:t>c</w:t>
        </w:r>
        <w:r w:rsidRPr="00E51E2F">
          <w:rPr>
            <w:rStyle w:val="Hipercze"/>
            <w:rFonts w:ascii="Verdana" w:eastAsiaTheme="majorEastAsia" w:hAnsi="Verdana"/>
            <w:noProof/>
          </w:rPr>
          <w:t>es kompilacji plików źródłowych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2930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7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7. Schemat n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e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uronu biologicznego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7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3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 xml:space="preserve">D </w:t>
      </w:r>
      <w:hyperlink w:anchor="_Toc262930958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8. Schemat sztucznego neuron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8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3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59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9. Wykres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 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funkcji y=tanh(ßx)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59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5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0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0. Sieć MLP z jedną warstwą ukrytą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0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6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 w:rsidP="0096329A">
      <w:pPr>
        <w:pStyle w:val="Spisilustracji"/>
        <w:tabs>
          <w:tab w:val="right" w:leader="dot" w:pos="8515"/>
        </w:tabs>
        <w:ind w:left="8840" w:hanging="8131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1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1. Sieć MLP z wieloma warstwami ukrytymi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1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7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2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Rysunek 12. Schemat sieci 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H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opfielda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2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28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3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 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13. Diagram komponentów biblioteki CNL oraz jej otoczenia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3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6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4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4. Diagram klas biblioteki CNL (część pierwsza)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4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7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5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5. Diagram klas biblioteki CNL (część druga)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5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8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6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n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ek 16. Diagram sekwencji uczenia sieci w bibliotece CNL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6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39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 xml:space="preserve">D </w:t>
      </w:r>
      <w:hyperlink w:anchor="_Toc262930967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7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.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 Diagram sekwencji uruchamiania sieci na CP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7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4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8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 xml:space="preserve"> 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18. Diagram sekwencji trenowania sieci na CP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8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5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69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19. Diagram sekwencji uruchamiania sieci na GP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69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6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G</w:t>
      </w:r>
      <w:hyperlink w:anchor="_Toc262930970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20. Diag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r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am s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e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kwencji trenowania sieci na GPU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70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48</w:t>
        </w:r>
        <w:r w:rsidR="003616A0">
          <w:rPr>
            <w:noProof/>
            <w:webHidden/>
          </w:rPr>
          <w:fldChar w:fldCharType="end"/>
        </w:r>
      </w:hyperlink>
    </w:p>
    <w:p w:rsidR="003616A0" w:rsidRDefault="0096329A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rStyle w:val="Hipercze"/>
          <w:rFonts w:eastAsiaTheme="majorEastAsia"/>
          <w:noProof/>
        </w:rPr>
        <w:t>D</w:t>
      </w:r>
      <w:hyperlink w:anchor="_Toc262930971" w:history="1">
        <w:r w:rsidR="003616A0" w:rsidRPr="00E51E2F">
          <w:rPr>
            <w:rStyle w:val="Hipercze"/>
            <w:rFonts w:ascii="Verdana" w:eastAsiaTheme="majorEastAsia" w:hAnsi="Verdana"/>
            <w:noProof/>
          </w:rPr>
          <w:t>Rysunek 21. Pr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o</w:t>
        </w:r>
        <w:r w:rsidR="003616A0" w:rsidRPr="00E51E2F">
          <w:rPr>
            <w:rStyle w:val="Hipercze"/>
            <w:rFonts w:ascii="Verdana" w:eastAsiaTheme="majorEastAsia" w:hAnsi="Verdana"/>
            <w:noProof/>
          </w:rPr>
          <w:t>gram CUDA Visual Profiler</w:t>
        </w:r>
        <w:r w:rsidR="003616A0">
          <w:rPr>
            <w:noProof/>
            <w:webHidden/>
          </w:rPr>
          <w:tab/>
        </w:r>
        <w:r w:rsidR="003616A0">
          <w:rPr>
            <w:noProof/>
            <w:webHidden/>
          </w:rPr>
          <w:fldChar w:fldCharType="begin"/>
        </w:r>
        <w:r w:rsidR="003616A0">
          <w:rPr>
            <w:noProof/>
            <w:webHidden/>
          </w:rPr>
          <w:instrText xml:space="preserve"> PAGEREF _Toc262930971 \h </w:instrText>
        </w:r>
        <w:r w:rsidR="003616A0">
          <w:rPr>
            <w:noProof/>
            <w:webHidden/>
          </w:rPr>
        </w:r>
        <w:r w:rsidR="003616A0">
          <w:rPr>
            <w:noProof/>
            <w:webHidden/>
          </w:rPr>
          <w:fldChar w:fldCharType="separate"/>
        </w:r>
        <w:r w:rsidR="003616A0">
          <w:rPr>
            <w:noProof/>
            <w:webHidden/>
          </w:rPr>
          <w:t>63</w:t>
        </w:r>
        <w:r w:rsidR="003616A0">
          <w:rPr>
            <w:noProof/>
            <w:webHidden/>
          </w:rPr>
          <w:fldChar w:fldCharType="end"/>
        </w:r>
      </w:hyperlink>
    </w:p>
    <w:p w:rsidR="001E6E78" w:rsidRPr="00CB0061" w:rsidRDefault="0029188F" w:rsidP="001E6E78">
      <w:pPr>
        <w:spacing w:after="200" w:line="276" w:lineRule="auto"/>
        <w:ind w:firstLine="0"/>
        <w:rPr>
          <w:color w:val="auto"/>
        </w:rPr>
      </w:pPr>
      <w:r w:rsidRPr="00780C59">
        <w:rPr>
          <w:color w:val="auto"/>
        </w:rPr>
        <w:fldChar w:fldCharType="end"/>
      </w:r>
    </w:p>
    <w:p w:rsidR="001E6E78" w:rsidRPr="00CB0061" w:rsidRDefault="001E6E78">
      <w:pPr>
        <w:spacing w:after="200" w:line="276" w:lineRule="auto"/>
        <w:ind w:firstLine="0"/>
        <w:jc w:val="left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br w:type="page"/>
      </w:r>
    </w:p>
    <w:p w:rsidR="0082475C" w:rsidRPr="00CB0061" w:rsidRDefault="001E6E78" w:rsidP="001E6E78">
      <w:pPr>
        <w:ind w:firstLine="0"/>
        <w:rPr>
          <w:color w:val="auto"/>
          <w:sz w:val="32"/>
          <w:szCs w:val="32"/>
        </w:rPr>
      </w:pPr>
      <w:r w:rsidRPr="00CB0061">
        <w:rPr>
          <w:color w:val="auto"/>
          <w:sz w:val="32"/>
          <w:szCs w:val="32"/>
        </w:rPr>
        <w:lastRenderedPageBreak/>
        <w:t>Spis tabel</w:t>
      </w:r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 w:rsidRPr="00CB0061">
        <w:rPr>
          <w:color w:val="auto"/>
        </w:rPr>
        <w:fldChar w:fldCharType="begin"/>
      </w:r>
      <w:r w:rsidR="001E6E78" w:rsidRPr="00CB0061">
        <w:rPr>
          <w:color w:val="auto"/>
        </w:rPr>
        <w:instrText xml:space="preserve"> TOC \h \z \a "Tabela" </w:instrText>
      </w:r>
      <w:r w:rsidRPr="00CB0061">
        <w:rPr>
          <w:color w:val="auto"/>
        </w:rPr>
        <w:fldChar w:fldCharType="separate"/>
      </w:r>
      <w:hyperlink w:anchor="_Toc262513172" w:history="1">
        <w:r w:rsidR="00780C59" w:rsidRPr="0062371B">
          <w:rPr>
            <w:rStyle w:val="Hipercze"/>
            <w:rFonts w:eastAsiaTheme="majorEastAsia"/>
            <w:noProof/>
          </w:rPr>
          <w:t>Porównanie technologii GPGPU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3" w:history="1">
        <w:r w:rsidR="00780C59" w:rsidRPr="0062371B">
          <w:rPr>
            <w:rStyle w:val="Hipercze"/>
            <w:rFonts w:eastAsiaTheme="majorEastAsia"/>
            <w:noProof/>
          </w:rPr>
          <w:t>Formaty plików danych obsługiwane przez bibliotekę CNL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4" w:history="1">
        <w:r w:rsidR="00780C59" w:rsidRPr="0062371B">
          <w:rPr>
            <w:rStyle w:val="Hipercze"/>
            <w:rFonts w:eastAsiaTheme="majorEastAsia"/>
            <w:noProof/>
          </w:rPr>
          <w:t>Lista katalogów i plików w projekcie razem z opisami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5" w:history="1">
        <w:r w:rsidR="00780C59" w:rsidRPr="0062371B">
          <w:rPr>
            <w:rStyle w:val="Hipercze"/>
            <w:rFonts w:eastAsiaTheme="majorEastAsia"/>
            <w:noProof/>
          </w:rPr>
          <w:t>Opis użytych kerneli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6" w:history="1">
        <w:r w:rsidR="00780C59" w:rsidRPr="0062371B">
          <w:rPr>
            <w:rStyle w:val="Hipercze"/>
            <w:rFonts w:eastAsiaTheme="majorEastAsia"/>
            <w:noProof/>
          </w:rPr>
          <w:t>Porównanie jakości uczenia sieci w zależności od różnych parametrów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7" w:history="1">
        <w:r w:rsidR="00780C59" w:rsidRPr="0062371B">
          <w:rPr>
            <w:rStyle w:val="Hipercze"/>
            <w:rFonts w:eastAsiaTheme="majorEastAsia"/>
            <w:noProof/>
          </w:rPr>
          <w:t>Porównanie czasu uruchomienia sieci na CPU i GPU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780C59" w:rsidRDefault="0029188F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2513178" w:history="1">
        <w:r w:rsidR="00780C59" w:rsidRPr="0062371B">
          <w:rPr>
            <w:rStyle w:val="Hipercze"/>
            <w:rFonts w:eastAsiaTheme="majorEastAsia"/>
            <w:noProof/>
          </w:rPr>
          <w:t>Porównanie czasu uczenia sieci na platformach 32 i 64-bitowych</w:t>
        </w:r>
        <w:r w:rsidR="00780C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80C59">
          <w:rPr>
            <w:noProof/>
            <w:webHidden/>
          </w:rPr>
          <w:instrText xml:space="preserve"> PAGEREF _Toc262513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80C59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F25AEA" w:rsidRPr="00CB0061" w:rsidRDefault="0029188F" w:rsidP="001E6E78">
      <w:pPr>
        <w:rPr>
          <w:color w:val="auto"/>
        </w:rPr>
      </w:pPr>
      <w:r w:rsidRPr="00CB0061">
        <w:rPr>
          <w:color w:val="auto"/>
        </w:rPr>
        <w:fldChar w:fldCharType="end"/>
      </w:r>
    </w:p>
    <w:sectPr w:rsidR="00F25AEA" w:rsidRPr="00CB0061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6D03" w:rsidRDefault="00866D03" w:rsidP="00BB2E40">
      <w:r>
        <w:separator/>
      </w:r>
    </w:p>
  </w:endnote>
  <w:endnote w:type="continuationSeparator" w:id="0">
    <w:p w:rsidR="00866D03" w:rsidRDefault="00866D03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7873C2" w:rsidRDefault="007873C2">
        <w:pPr>
          <w:pStyle w:val="Stopka"/>
          <w:jc w:val="right"/>
        </w:pPr>
        <w:fldSimple w:instr=" PAGE   \* MERGEFORMAT ">
          <w:r w:rsidR="000B7B59">
            <w:rPr>
              <w:noProof/>
            </w:rPr>
            <w:t>4</w:t>
          </w:r>
        </w:fldSimple>
      </w:p>
    </w:sdtContent>
  </w:sdt>
  <w:p w:rsidR="007873C2" w:rsidRDefault="007873C2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6D03" w:rsidRDefault="00866D03" w:rsidP="00BB2E40">
      <w:r>
        <w:separator/>
      </w:r>
    </w:p>
  </w:footnote>
  <w:footnote w:type="continuationSeparator" w:id="0">
    <w:p w:rsidR="00866D03" w:rsidRDefault="00866D03" w:rsidP="00BB2E40">
      <w:r>
        <w:continuationSeparator/>
      </w:r>
    </w:p>
  </w:footnote>
  <w:footnote w:id="1">
    <w:p w:rsidR="007873C2" w:rsidRPr="00FF09B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2203E9">
        <w:rPr>
          <w:i/>
        </w:rPr>
        <w:t>graphics processing unit</w:t>
      </w:r>
      <w:r w:rsidRPr="00FF09B2">
        <w:t>).</w:t>
      </w:r>
    </w:p>
  </w:footnote>
  <w:footnote w:id="2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7873C2" w:rsidRPr="001D6F89" w:rsidRDefault="007873C2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7873C2" w:rsidRPr="00646E85" w:rsidRDefault="007873C2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7873C2" w:rsidRPr="00ED676A" w:rsidRDefault="007873C2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7873C2" w:rsidRPr="00152459" w:rsidRDefault="007873C2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7873C2" w:rsidRPr="00152459" w:rsidRDefault="007873C2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wg.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7873C2" w:rsidRPr="00152459" w:rsidRDefault="007873C2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2203E9">
        <w:t>f</w:t>
      </w:r>
      <w:r w:rsidRPr="002203E9">
        <w:rPr>
          <w:rStyle w:val="PodkrelenieZnak"/>
          <w:sz w:val="20"/>
          <w:szCs w:val="20"/>
        </w:rPr>
        <w:t>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7873C2" w:rsidRDefault="007873C2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7873C2" w:rsidRPr="005B5D7A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7873C2" w:rsidRPr="005B5D7A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34651D">
        <w:t>C</w:t>
      </w:r>
      <w:r w:rsidRPr="0034651D">
        <w:rPr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7873C2" w:rsidRPr="002203E9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Technologia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ang.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7873C2" w:rsidRPr="002203E9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rozdziale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8.1</w:t>
      </w:r>
      <w:r>
        <w:fldChar w:fldCharType="end"/>
      </w:r>
    </w:p>
  </w:footnote>
  <w:footnote w:id="18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7873C2" w:rsidRPr="001D6F89" w:rsidRDefault="007873C2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1D6F89">
        <w:rPr>
          <w:lang w:val="en-US"/>
        </w:rPr>
        <w:t>kody korekcyjne.</w:t>
      </w:r>
    </w:p>
  </w:footnote>
  <w:footnote w:id="21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7873C2" w:rsidRPr="001D6F89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7873C2" w:rsidRPr="001D6F89" w:rsidRDefault="007873C2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7873C2" w:rsidRPr="001D6F89" w:rsidRDefault="007873C2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0087502 \r \h </w:instrText>
      </w:r>
      <w:r>
        <w:fldChar w:fldCharType="separate"/>
      </w:r>
      <w:r>
        <w:t>2.3.4.1</w:t>
      </w:r>
      <w:r>
        <w:fldChar w:fldCharType="end"/>
      </w:r>
      <w:r>
        <w:t>.</w:t>
      </w:r>
    </w:p>
  </w:footnote>
  <w:footnote w:id="26">
    <w:p w:rsidR="007873C2" w:rsidRPr="006F513A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1D6F89">
        <w:rPr>
          <w:rFonts w:ascii="Courier New" w:eastAsiaTheme="minorHAnsi" w:hAnsi="Courier New" w:cs="Courier New"/>
          <w:noProof/>
          <w:color w:val="0000FF"/>
          <w:lang w:eastAsia="en-US"/>
        </w:rPr>
        <w:t>#define</w:t>
      </w:r>
      <w:r w:rsidRPr="001D6F89">
        <w:rPr>
          <w:rFonts w:ascii="Courier New" w:eastAsiaTheme="minorHAnsi" w:hAnsi="Courier New" w:cs="Courier New"/>
          <w:noProof/>
          <w:color w:val="auto"/>
          <w:lang w:eastAsia="en-US"/>
        </w:rPr>
        <w:t xml:space="preserve">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łach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8.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2236897 \r \h </w:instrText>
      </w:r>
      <w:r>
        <w:fldChar w:fldCharType="separate"/>
      </w:r>
      <w:r>
        <w:t>3.4.1</w:t>
      </w:r>
      <w:r>
        <w:fldChar w:fldCharType="end"/>
      </w:r>
      <w:r>
        <w:t>.</w:t>
      </w:r>
    </w:p>
  </w:footnote>
  <w:footnote w:id="31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7873C2" w:rsidRDefault="007873C2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rFonts w:eastAsiaTheme="minorHAnsi"/>
          <w:color w:val="auto"/>
          <w:lang w:eastAsia="en-US"/>
        </w:rPr>
        <w:t>O</w:t>
      </w:r>
      <w:r w:rsidRPr="00CB0061">
        <w:rPr>
          <w:rFonts w:eastAsiaTheme="minorHAnsi"/>
          <w:color w:val="auto"/>
          <w:lang w:eastAsia="en-US"/>
        </w:rPr>
        <w:t xml:space="preserve">pisane jest to w pod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3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7873C2" w:rsidRDefault="007873C2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7873C2" w:rsidRDefault="007873C2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7873C2" w:rsidRDefault="007873C2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7873C2" w:rsidRDefault="007873C2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hideSpellingErrors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30C5"/>
    <w:rsid w:val="003E34BA"/>
    <w:rsid w:val="003E547A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4D6F"/>
    <w:rsid w:val="006B66D6"/>
    <w:rsid w:val="006B7562"/>
    <w:rsid w:val="006C0969"/>
    <w:rsid w:val="006C1225"/>
    <w:rsid w:val="006C19E7"/>
    <w:rsid w:val="006C1EE9"/>
    <w:rsid w:val="006C3F31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70B3F"/>
    <w:rsid w:val="00F71448"/>
    <w:rsid w:val="00F716E7"/>
    <w:rsid w:val="00F72999"/>
    <w:rsid w:val="00F736A7"/>
    <w:rsid w:val="00F73F84"/>
    <w:rsid w:val="00F7686D"/>
    <w:rsid w:val="00F85F5C"/>
    <w:rsid w:val="00F86C3A"/>
    <w:rsid w:val="00F8707C"/>
    <w:rsid w:val="00F87D1A"/>
    <w:rsid w:val="00F90232"/>
    <w:rsid w:val="00F911B9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73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D6DDD3F3-3EFA-4801-89C6-B026CD07F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2</TotalTime>
  <Pages>80</Pages>
  <Words>16971</Words>
  <Characters>101831</Characters>
  <Application>Microsoft Office Word</Application>
  <DocSecurity>0</DocSecurity>
  <Lines>848</Lines>
  <Paragraphs>237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8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User</cp:lastModifiedBy>
  <cp:revision>77</cp:revision>
  <cp:lastPrinted>2010-05-22T14:14:00Z</cp:lastPrinted>
  <dcterms:created xsi:type="dcterms:W3CDTF">2010-05-04T20:47:00Z</dcterms:created>
  <dcterms:modified xsi:type="dcterms:W3CDTF">2010-05-29T20:50:00Z</dcterms:modified>
</cp:coreProperties>
</file>